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45"/>
  </p:notesMasterIdLst>
  <p:handoutMasterIdLst>
    <p:handoutMasterId r:id="rId46"/>
  </p:handoutMasterIdLst>
  <p:sldIdLst>
    <p:sldId id="266" r:id="rId5"/>
    <p:sldId id="295" r:id="rId6"/>
    <p:sldId id="296" r:id="rId7"/>
    <p:sldId id="297" r:id="rId8"/>
    <p:sldId id="298" r:id="rId9"/>
    <p:sldId id="299" r:id="rId10"/>
    <p:sldId id="300" r:id="rId11"/>
    <p:sldId id="312" r:id="rId12"/>
    <p:sldId id="309" r:id="rId13"/>
    <p:sldId id="257" r:id="rId14"/>
    <p:sldId id="310" r:id="rId15"/>
    <p:sldId id="311" r:id="rId16"/>
    <p:sldId id="276" r:id="rId17"/>
    <p:sldId id="264" r:id="rId18"/>
    <p:sldId id="262" r:id="rId19"/>
    <p:sldId id="263" r:id="rId20"/>
    <p:sldId id="292" r:id="rId21"/>
    <p:sldId id="259" r:id="rId22"/>
    <p:sldId id="260" r:id="rId23"/>
    <p:sldId id="275" r:id="rId24"/>
    <p:sldId id="303" r:id="rId25"/>
    <p:sldId id="293" r:id="rId26"/>
    <p:sldId id="278" r:id="rId27"/>
    <p:sldId id="270" r:id="rId28"/>
    <p:sldId id="302" r:id="rId29"/>
    <p:sldId id="301" r:id="rId30"/>
    <p:sldId id="269" r:id="rId31"/>
    <p:sldId id="313" r:id="rId32"/>
    <p:sldId id="279" r:id="rId33"/>
    <p:sldId id="280" r:id="rId34"/>
    <p:sldId id="282" r:id="rId35"/>
    <p:sldId id="283" r:id="rId36"/>
    <p:sldId id="271" r:id="rId37"/>
    <p:sldId id="304" r:id="rId38"/>
    <p:sldId id="305" r:id="rId39"/>
    <p:sldId id="306" r:id="rId40"/>
    <p:sldId id="307" r:id="rId41"/>
    <p:sldId id="314" r:id="rId42"/>
    <p:sldId id="308" r:id="rId43"/>
    <p:sldId id="285" r:id="rId44"/>
  </p:sldIdLst>
  <p:sldSz cx="12192000" cy="6858000"/>
  <p:notesSz cx="6858000" cy="9144000"/>
  <p:custDataLst>
    <p:tags r:id="rId47"/>
  </p:custDataLst>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6"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7DCE"/>
    <a:srgbClr val="BC7FBB"/>
    <a:srgbClr val="7FC6E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98C68E3-694C-4495-AC65-A8BBED362E41}" v="36" dt="2021-09-08T04:17:53.151"/>
  </p1510:revLst>
</p1510:revInfo>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274" autoAdjust="0"/>
  </p:normalViewPr>
  <p:slideViewPr>
    <p:cSldViewPr snapToGrid="0" showGuides="1">
      <p:cViewPr>
        <p:scale>
          <a:sx n="70" d="100"/>
          <a:sy n="70" d="100"/>
        </p:scale>
        <p:origin x="500" y="-132"/>
      </p:cViewPr>
      <p:guideLst>
        <p:guide pos="3840"/>
        <p:guide orient="horz" pos="2160"/>
      </p:guideLst>
    </p:cSldViewPr>
  </p:slideViewPr>
  <p:notesTextViewPr>
    <p:cViewPr>
      <p:scale>
        <a:sx n="1" d="1"/>
        <a:sy n="1" d="1"/>
      </p:scale>
      <p:origin x="0" y="0"/>
    </p:cViewPr>
  </p:notesTextViewPr>
  <p:notesViewPr>
    <p:cSldViewPr snapToGrid="0">
      <p:cViewPr varScale="1">
        <p:scale>
          <a:sx n="55" d="100"/>
          <a:sy n="55" d="100"/>
        </p:scale>
        <p:origin x="1908"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3" Type="http://schemas.microsoft.com/office/2015/10/relationships/revisionInfo" Target="revisionInfo.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TECH CORP" userId="8a353d5f2de0adf1" providerId="LiveId" clId="{398C68E3-694C-4495-AC65-A8BBED362E41}"/>
    <pc:docChg chg="undo custSel addSld delSld modSld">
      <pc:chgData name="ITECH CORP" userId="8a353d5f2de0adf1" providerId="LiveId" clId="{398C68E3-694C-4495-AC65-A8BBED362E41}" dt="2021-09-08T04:19:34.078" v="321" actId="47"/>
      <pc:docMkLst>
        <pc:docMk/>
      </pc:docMkLst>
      <pc:sldChg chg="add del">
        <pc:chgData name="ITECH CORP" userId="8a353d5f2de0adf1" providerId="LiveId" clId="{398C68E3-694C-4495-AC65-A8BBED362E41}" dt="2021-09-08T04:19:34.078" v="321" actId="47"/>
        <pc:sldMkLst>
          <pc:docMk/>
          <pc:sldMk cId="3178242165" sldId="291"/>
        </pc:sldMkLst>
      </pc:sldChg>
      <pc:sldChg chg="addSp delSp modSp mod modClrScheme chgLayout">
        <pc:chgData name="ITECH CORP" userId="8a353d5f2de0adf1" providerId="LiveId" clId="{398C68E3-694C-4495-AC65-A8BBED362E41}" dt="2021-09-08T04:01:59.372" v="8" actId="1076"/>
        <pc:sldMkLst>
          <pc:docMk/>
          <pc:sldMk cId="1086074430" sldId="301"/>
        </pc:sldMkLst>
        <pc:spChg chg="mod ord">
          <ac:chgData name="ITECH CORP" userId="8a353d5f2de0adf1" providerId="LiveId" clId="{398C68E3-694C-4495-AC65-A8BBED362E41}" dt="2021-09-08T04:01:54.913" v="6" actId="700"/>
          <ac:spMkLst>
            <pc:docMk/>
            <pc:sldMk cId="1086074430" sldId="301"/>
            <ac:spMk id="2" creationId="{384A173E-4DBD-40E7-A80F-EDAD9EAA63B1}"/>
          </ac:spMkLst>
        </pc:spChg>
        <pc:spChg chg="mod ord">
          <ac:chgData name="ITECH CORP" userId="8a353d5f2de0adf1" providerId="LiveId" clId="{398C68E3-694C-4495-AC65-A8BBED362E41}" dt="2021-09-08T04:01:54.913" v="6" actId="700"/>
          <ac:spMkLst>
            <pc:docMk/>
            <pc:sldMk cId="1086074430" sldId="301"/>
            <ac:spMk id="3" creationId="{956AA7BB-42D4-4CBB-81A3-3272EA11E138}"/>
          </ac:spMkLst>
        </pc:spChg>
        <pc:spChg chg="del">
          <ac:chgData name="ITECH CORP" userId="8a353d5f2de0adf1" providerId="LiveId" clId="{398C68E3-694C-4495-AC65-A8BBED362E41}" dt="2021-09-08T04:01:54.913" v="6" actId="700"/>
          <ac:spMkLst>
            <pc:docMk/>
            <pc:sldMk cId="1086074430" sldId="301"/>
            <ac:spMk id="5" creationId="{D99BD19E-4B4B-43CF-9611-B8EE8BD59EC6}"/>
          </ac:spMkLst>
        </pc:spChg>
        <pc:picChg chg="mod ord">
          <ac:chgData name="ITECH CORP" userId="8a353d5f2de0adf1" providerId="LiveId" clId="{398C68E3-694C-4495-AC65-A8BBED362E41}" dt="2021-09-08T04:01:59.372" v="8" actId="1076"/>
          <ac:picMkLst>
            <pc:docMk/>
            <pc:sldMk cId="1086074430" sldId="301"/>
            <ac:picMk id="24578" creationId="{60B2D753-C6C2-4EA4-A38A-EFB83E4EC29D}"/>
          </ac:picMkLst>
        </pc:picChg>
        <pc:picChg chg="add mod">
          <ac:chgData name="ITECH CORP" userId="8a353d5f2de0adf1" providerId="LiveId" clId="{398C68E3-694C-4495-AC65-A8BBED362E41}" dt="2021-09-08T04:01:57.366" v="7" actId="1076"/>
          <ac:picMkLst>
            <pc:docMk/>
            <pc:sldMk cId="1086074430" sldId="301"/>
            <ac:picMk id="24580" creationId="{5C8D79C2-85EF-47AE-94BE-055BB3860433}"/>
          </ac:picMkLst>
        </pc:picChg>
      </pc:sldChg>
      <pc:sldChg chg="modSp mod">
        <pc:chgData name="ITECH CORP" userId="8a353d5f2de0adf1" providerId="LiveId" clId="{398C68E3-694C-4495-AC65-A8BBED362E41}" dt="2021-09-08T04:02:14.998" v="13" actId="20577"/>
        <pc:sldMkLst>
          <pc:docMk/>
          <pc:sldMk cId="3218901005" sldId="302"/>
        </pc:sldMkLst>
        <pc:spChg chg="mod">
          <ac:chgData name="ITECH CORP" userId="8a353d5f2de0adf1" providerId="LiveId" clId="{398C68E3-694C-4495-AC65-A8BBED362E41}" dt="2021-09-08T04:02:14.998" v="13" actId="20577"/>
          <ac:spMkLst>
            <pc:docMk/>
            <pc:sldMk cId="3218901005" sldId="302"/>
            <ac:spMk id="8" creationId="{D50D2818-1764-4270-ACA9-CDDC64FD5FA7}"/>
          </ac:spMkLst>
        </pc:spChg>
      </pc:sldChg>
      <pc:sldChg chg="modSp mod">
        <pc:chgData name="ITECH CORP" userId="8a353d5f2de0adf1" providerId="LiveId" clId="{398C68E3-694C-4495-AC65-A8BBED362E41}" dt="2021-09-08T04:19:18.325" v="320" actId="20577"/>
        <pc:sldMkLst>
          <pc:docMk/>
          <pc:sldMk cId="235539104" sldId="308"/>
        </pc:sldMkLst>
        <pc:spChg chg="mod">
          <ac:chgData name="ITECH CORP" userId="8a353d5f2de0adf1" providerId="LiveId" clId="{398C68E3-694C-4495-AC65-A8BBED362E41}" dt="2021-09-08T04:19:18.325" v="320" actId="20577"/>
          <ac:spMkLst>
            <pc:docMk/>
            <pc:sldMk cId="235539104" sldId="308"/>
            <ac:spMk id="4" creationId="{F0EF3036-D8A0-43EE-9741-03896131FB6C}"/>
          </ac:spMkLst>
        </pc:spChg>
      </pc:sldChg>
      <pc:sldChg chg="addSp modSp add mod setBg replTag">
        <pc:chgData name="ITECH CORP" userId="8a353d5f2de0adf1" providerId="LiveId" clId="{398C68E3-694C-4495-AC65-A8BBED362E41}" dt="2021-09-08T04:03:13.464" v="47"/>
        <pc:sldMkLst>
          <pc:docMk/>
          <pc:sldMk cId="3292480302" sldId="313"/>
        </pc:sldMkLst>
        <pc:spChg chg="add mod replST">
          <ac:chgData name="ITECH CORP" userId="8a353d5f2de0adf1" providerId="LiveId" clId="{398C68E3-694C-4495-AC65-A8BBED362E41}" dt="2021-09-08T04:03:12.845" v="34"/>
          <ac:spMkLst>
            <pc:docMk/>
            <pc:sldMk cId="3292480302" sldId="313"/>
            <ac:spMk id="8" creationId="{86D969BE-F7C8-481E-84D8-637DF5042530}"/>
          </ac:spMkLst>
        </pc:spChg>
        <pc:spChg chg="add mod replST">
          <ac:chgData name="ITECH CORP" userId="8a353d5f2de0adf1" providerId="LiveId" clId="{398C68E3-694C-4495-AC65-A8BBED362E41}" dt="2021-09-08T04:03:13.109" v="43"/>
          <ac:spMkLst>
            <pc:docMk/>
            <pc:sldMk cId="3292480302" sldId="313"/>
            <ac:spMk id="9" creationId="{4733F527-1DF9-483D-AC20-A01FD2E7F9CF}"/>
          </ac:spMkLst>
        </pc:spChg>
        <pc:picChg chg="add mod replST">
          <ac:chgData name="ITECH CORP" userId="8a353d5f2de0adf1" providerId="LiveId" clId="{398C68E3-694C-4495-AC65-A8BBED362E41}" dt="2021-09-08T04:03:12.185" v="21"/>
          <ac:picMkLst>
            <pc:docMk/>
            <pc:sldMk cId="3292480302" sldId="313"/>
            <ac:picMk id="5" creationId="{23971FEB-E37C-4639-980D-4E4E5DC30DAF}"/>
          </ac:picMkLst>
        </pc:picChg>
        <pc:picChg chg="add mod replST">
          <ac:chgData name="ITECH CORP" userId="8a353d5f2de0adf1" providerId="LiveId" clId="{398C68E3-694C-4495-AC65-A8BBED362E41}" dt="2021-09-08T04:03:12.434" v="25"/>
          <ac:picMkLst>
            <pc:docMk/>
            <pc:sldMk cId="3292480302" sldId="313"/>
            <ac:picMk id="7" creationId="{BB0180C2-6A8D-4A4A-BF06-617479E92B7B}"/>
          </ac:picMkLst>
        </pc:picChg>
      </pc:sldChg>
      <pc:sldChg chg="addSp delSp modSp new mod modClrScheme chgLayout">
        <pc:chgData name="ITECH CORP" userId="8a353d5f2de0adf1" providerId="LiveId" clId="{398C68E3-694C-4495-AC65-A8BBED362E41}" dt="2021-09-08T04:17:53.151" v="160" actId="1076"/>
        <pc:sldMkLst>
          <pc:docMk/>
          <pc:sldMk cId="3820210288" sldId="314"/>
        </pc:sldMkLst>
        <pc:spChg chg="mod ord">
          <ac:chgData name="ITECH CORP" userId="8a353d5f2de0adf1" providerId="LiveId" clId="{398C68E3-694C-4495-AC65-A8BBED362E41}" dt="2021-09-08T04:13:08.333" v="92" actId="700"/>
          <ac:spMkLst>
            <pc:docMk/>
            <pc:sldMk cId="3820210288" sldId="314"/>
            <ac:spMk id="2" creationId="{2321AE0F-195C-4B4F-8938-7E0EAAB4355B}"/>
          </ac:spMkLst>
        </pc:spChg>
        <pc:spChg chg="mod ord">
          <ac:chgData name="ITECH CORP" userId="8a353d5f2de0adf1" providerId="LiveId" clId="{398C68E3-694C-4495-AC65-A8BBED362E41}" dt="2021-09-08T04:13:08.333" v="92" actId="700"/>
          <ac:spMkLst>
            <pc:docMk/>
            <pc:sldMk cId="3820210288" sldId="314"/>
            <ac:spMk id="3" creationId="{489B5DFB-320F-4B2C-8E70-89A1246BDAC2}"/>
          </ac:spMkLst>
        </pc:spChg>
        <pc:spChg chg="del mod ord">
          <ac:chgData name="ITECH CORP" userId="8a353d5f2de0adf1" providerId="LiveId" clId="{398C68E3-694C-4495-AC65-A8BBED362E41}" dt="2021-09-08T04:16:45.822" v="156" actId="478"/>
          <ac:spMkLst>
            <pc:docMk/>
            <pc:sldMk cId="3820210288" sldId="314"/>
            <ac:spMk id="4" creationId="{DBA17E11-EF2A-4A2C-AF37-BE870EE1B23C}"/>
          </ac:spMkLst>
        </pc:spChg>
        <pc:spChg chg="del mod ord">
          <ac:chgData name="ITECH CORP" userId="8a353d5f2de0adf1" providerId="LiveId" clId="{398C68E3-694C-4495-AC65-A8BBED362E41}" dt="2021-09-08T04:13:08.333" v="92" actId="700"/>
          <ac:spMkLst>
            <pc:docMk/>
            <pc:sldMk cId="3820210288" sldId="314"/>
            <ac:spMk id="5" creationId="{84A13D12-7C5D-4FB0-88B5-90B4EC0A56DF}"/>
          </ac:spMkLst>
        </pc:spChg>
        <pc:spChg chg="add mod ord">
          <ac:chgData name="ITECH CORP" userId="8a353d5f2de0adf1" providerId="LiveId" clId="{398C68E3-694C-4495-AC65-A8BBED362E41}" dt="2021-09-08T04:16:39.860" v="155" actId="20577"/>
          <ac:spMkLst>
            <pc:docMk/>
            <pc:sldMk cId="3820210288" sldId="314"/>
            <ac:spMk id="6" creationId="{0227CDE3-BC2D-4F4D-B701-49418CFA3BC2}"/>
          </ac:spMkLst>
        </pc:spChg>
        <pc:spChg chg="add del mod ord">
          <ac:chgData name="ITECH CORP" userId="8a353d5f2de0adf1" providerId="LiveId" clId="{398C68E3-694C-4495-AC65-A8BBED362E41}" dt="2021-09-08T04:17:45.007" v="157"/>
          <ac:spMkLst>
            <pc:docMk/>
            <pc:sldMk cId="3820210288" sldId="314"/>
            <ac:spMk id="7" creationId="{6652DA49-4D8D-4FD6-861D-6505D5E3B261}"/>
          </ac:spMkLst>
        </pc:spChg>
        <pc:spChg chg="add mod">
          <ac:chgData name="ITECH CORP" userId="8a353d5f2de0adf1" providerId="LiveId" clId="{398C68E3-694C-4495-AC65-A8BBED362E41}" dt="2021-09-08T04:16:45.822" v="156" actId="478"/>
          <ac:spMkLst>
            <pc:docMk/>
            <pc:sldMk cId="3820210288" sldId="314"/>
            <ac:spMk id="9" creationId="{BEBF2328-09D4-4454-81F0-6F573FBBFC2F}"/>
          </ac:spMkLst>
        </pc:spChg>
        <pc:picChg chg="add mod">
          <ac:chgData name="ITECH CORP" userId="8a353d5f2de0adf1" providerId="LiveId" clId="{398C68E3-694C-4495-AC65-A8BBED362E41}" dt="2021-09-08T04:17:53.151" v="160" actId="1076"/>
          <ac:picMkLst>
            <pc:docMk/>
            <pc:sldMk cId="3820210288" sldId="314"/>
            <ac:picMk id="32770" creationId="{CEB9E0F9-D139-4A73-B934-03FBB19CDAEF}"/>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A9E02AD-574F-46B1-91CF-758ECD92721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Date Placeholder 2">
            <a:extLst>
              <a:ext uri="{FF2B5EF4-FFF2-40B4-BE49-F238E27FC236}">
                <a16:creationId xmlns:a16="http://schemas.microsoft.com/office/drawing/2014/main" id="{0DCDBB3E-0962-4543-8203-0E0084580CE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02A5B2-8064-4382-9E31-9E46E0F5B2C3}" type="datetimeFigureOut">
              <a:rPr lang="ru-RU" smtClean="0"/>
              <a:t>06.11.2022</a:t>
            </a:fld>
            <a:endParaRPr lang="ru-RU"/>
          </a:p>
        </p:txBody>
      </p:sp>
      <p:sp>
        <p:nvSpPr>
          <p:cNvPr id="4" name="Footer Placeholder 3">
            <a:extLst>
              <a:ext uri="{FF2B5EF4-FFF2-40B4-BE49-F238E27FC236}">
                <a16:creationId xmlns:a16="http://schemas.microsoft.com/office/drawing/2014/main" id="{DD61A4A7-FC01-4444-9707-74E93BD6349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a:extLst>
              <a:ext uri="{FF2B5EF4-FFF2-40B4-BE49-F238E27FC236}">
                <a16:creationId xmlns:a16="http://schemas.microsoft.com/office/drawing/2014/main" id="{B28D65D7-8813-49CE-A8BE-42984C5CBDA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022FEE5-93F6-4794-9247-D82E88608B7E}" type="slidenum">
              <a:rPr lang="ru-RU" smtClean="0"/>
              <a:t>‹#›</a:t>
            </a:fld>
            <a:endParaRPr lang="ru-RU"/>
          </a:p>
        </p:txBody>
      </p:sp>
    </p:spTree>
    <p:extLst>
      <p:ext uri="{BB962C8B-B14F-4D97-AF65-F5344CB8AC3E}">
        <p14:creationId xmlns:p14="http://schemas.microsoft.com/office/powerpoint/2010/main" val="21484001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00EB3D-2307-4317-8A1D-B47FA45245F0}" type="datetimeFigureOut">
              <a:rPr lang="ru-RU" smtClean="0"/>
              <a:t>06.11.2022</a:t>
            </a:fld>
            <a:endParaRPr lang="ru-RU"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3D78A92-0141-4330-8F3E-FAADFAC23844}" type="slidenum">
              <a:rPr lang="ru-RU" smtClean="0"/>
              <a:t>‹#›</a:t>
            </a:fld>
            <a:endParaRPr lang="ru-RU" dirty="0"/>
          </a:p>
        </p:txBody>
      </p:sp>
    </p:spTree>
    <p:extLst>
      <p:ext uri="{BB962C8B-B14F-4D97-AF65-F5344CB8AC3E}">
        <p14:creationId xmlns:p14="http://schemas.microsoft.com/office/powerpoint/2010/main" val="1748887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psychology.wikia.org/wiki/Optical_illusion" TargetMode="External"/><Relationship Id="rId2" Type="http://schemas.openxmlformats.org/officeDocument/2006/relationships/slide" Target="../slides/slide26.xml"/><Relationship Id="rId1" Type="http://schemas.openxmlformats.org/officeDocument/2006/relationships/notesMaster" Target="../notesMasters/notesMaster1.xml"/><Relationship Id="rId4" Type="http://schemas.openxmlformats.org/officeDocument/2006/relationships/hyperlink" Target="https://psychology.wikia.org/wiki/Eyes"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b="0" i="0" dirty="0">
                <a:solidFill>
                  <a:srgbClr val="000000"/>
                </a:solidFill>
                <a:effectLst/>
                <a:latin typeface="Merriweather"/>
              </a:rPr>
              <a:t>Kisi-</a:t>
            </a:r>
            <a:r>
              <a:rPr lang="en-ID" b="0" i="0" dirty="0" err="1">
                <a:solidFill>
                  <a:srgbClr val="000000"/>
                </a:solidFill>
                <a:effectLst/>
                <a:latin typeface="Merriweather"/>
              </a:rPr>
              <a:t>kisi</a:t>
            </a:r>
            <a:r>
              <a:rPr lang="en-ID" b="0" i="0" dirty="0">
                <a:solidFill>
                  <a:srgbClr val="000000"/>
                </a:solidFill>
                <a:effectLst/>
                <a:latin typeface="Merriweather"/>
              </a:rPr>
              <a:t> Herman (</a:t>
            </a:r>
            <a:r>
              <a:rPr lang="en-ID" b="0" i="0" dirty="0" err="1">
                <a:solidFill>
                  <a:srgbClr val="000000"/>
                </a:solidFill>
                <a:effectLst/>
                <a:latin typeface="Merriweather"/>
              </a:rPr>
              <a:t>herman</a:t>
            </a:r>
            <a:r>
              <a:rPr lang="en-ID" b="0" i="0" dirty="0">
                <a:solidFill>
                  <a:srgbClr val="000000"/>
                </a:solidFill>
                <a:effectLst/>
                <a:latin typeface="Merriweather"/>
              </a:rPr>
              <a:t> Grid),pada </a:t>
            </a:r>
            <a:r>
              <a:rPr lang="en-ID" b="0" i="0" dirty="0" err="1">
                <a:solidFill>
                  <a:srgbClr val="000000"/>
                </a:solidFill>
                <a:effectLst/>
                <a:latin typeface="Merriweather"/>
              </a:rPr>
              <a:t>kisi</a:t>
            </a:r>
            <a:r>
              <a:rPr lang="en-ID" b="0" i="0" dirty="0">
                <a:solidFill>
                  <a:srgbClr val="000000"/>
                </a:solidFill>
                <a:effectLst/>
                <a:latin typeface="Merriweather"/>
              </a:rPr>
              <a:t> </a:t>
            </a:r>
            <a:r>
              <a:rPr lang="en-ID" b="0" i="0" dirty="0" err="1">
                <a:solidFill>
                  <a:srgbClr val="000000"/>
                </a:solidFill>
                <a:effectLst/>
                <a:latin typeface="Merriweather"/>
              </a:rPr>
              <a:t>kiri</a:t>
            </a:r>
            <a:r>
              <a:rPr lang="en-ID" b="0" i="0" dirty="0">
                <a:solidFill>
                  <a:srgbClr val="000000"/>
                </a:solidFill>
                <a:effectLst/>
                <a:latin typeface="Merriweather"/>
              </a:rPr>
              <a:t> Anda </a:t>
            </a:r>
            <a:r>
              <a:rPr lang="en-ID" b="0" i="0" dirty="0" err="1">
                <a:solidFill>
                  <a:srgbClr val="000000"/>
                </a:solidFill>
                <a:effectLst/>
                <a:latin typeface="Merriweather"/>
              </a:rPr>
              <a:t>melihat</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utih</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Pada </a:t>
            </a:r>
            <a:r>
              <a:rPr lang="en-ID" b="0" i="0" dirty="0" err="1">
                <a:solidFill>
                  <a:srgbClr val="000000"/>
                </a:solidFill>
                <a:effectLst/>
                <a:latin typeface="Merriweather"/>
              </a:rPr>
              <a:t>kisikisi</a:t>
            </a:r>
            <a:r>
              <a:rPr lang="en-ID" b="0" i="0" dirty="0">
                <a:solidFill>
                  <a:srgbClr val="000000"/>
                </a:solidFill>
                <a:effectLst/>
                <a:latin typeface="Merriweather"/>
              </a:rPr>
              <a:t> </a:t>
            </a:r>
            <a:r>
              <a:rPr lang="en-ID" b="0" i="0" dirty="0" err="1">
                <a:solidFill>
                  <a:srgbClr val="000000"/>
                </a:solidFill>
                <a:effectLst/>
                <a:latin typeface="Merriweather"/>
              </a:rPr>
              <a:t>kanan</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hitam</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Pada </a:t>
            </a:r>
            <a:r>
              <a:rPr lang="en-ID" b="0" i="0" dirty="0" err="1">
                <a:solidFill>
                  <a:srgbClr val="000000"/>
                </a:solidFill>
                <a:effectLst/>
                <a:latin typeface="Merriweather"/>
              </a:rPr>
              <a:t>kisikisi</a:t>
            </a:r>
            <a:r>
              <a:rPr lang="en-ID" b="0" i="0" dirty="0">
                <a:solidFill>
                  <a:srgbClr val="000000"/>
                </a:solidFill>
                <a:effectLst/>
                <a:latin typeface="Merriweather"/>
              </a:rPr>
              <a:t> </a:t>
            </a:r>
            <a:r>
              <a:rPr lang="en-ID" b="0" i="0" dirty="0" err="1">
                <a:solidFill>
                  <a:srgbClr val="000000"/>
                </a:solidFill>
                <a:effectLst/>
                <a:latin typeface="Merriweather"/>
              </a:rPr>
              <a:t>kanan</a:t>
            </a:r>
            <a:r>
              <a:rPr lang="en-ID" b="0" i="0" dirty="0">
                <a:solidFill>
                  <a:srgbClr val="000000"/>
                </a:solidFill>
                <a:effectLst/>
                <a:latin typeface="Merriweather"/>
              </a:rPr>
              <a:t> </a:t>
            </a:r>
            <a:r>
              <a:rPr lang="en-ID" b="0" i="0" dirty="0" err="1">
                <a:solidFill>
                  <a:srgbClr val="000000"/>
                </a:solidFill>
                <a:effectLst/>
                <a:latin typeface="Merriweather"/>
              </a:rPr>
              <a:t>seakan-akan</a:t>
            </a:r>
            <a:r>
              <a:rPr lang="en-ID" b="0" i="0" dirty="0">
                <a:solidFill>
                  <a:srgbClr val="000000"/>
                </a:solidFill>
                <a:effectLst/>
                <a:latin typeface="Merriweather"/>
              </a:rPr>
              <a:t> </a:t>
            </a:r>
            <a:r>
              <a:rPr lang="en-ID" b="0" i="0" dirty="0" err="1">
                <a:solidFill>
                  <a:srgbClr val="000000"/>
                </a:solidFill>
                <a:effectLst/>
                <a:latin typeface="Merriweather"/>
              </a:rPr>
              <a:t>ada</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hitam</a:t>
            </a:r>
            <a:r>
              <a:rPr lang="en-ID" b="0" i="0" dirty="0">
                <a:solidFill>
                  <a:srgbClr val="000000"/>
                </a:solidFill>
                <a:effectLst/>
                <a:latin typeface="Merriweather"/>
              </a:rPr>
              <a:t> pada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antara</a:t>
            </a:r>
            <a:r>
              <a:rPr lang="en-ID" b="0" i="0" dirty="0">
                <a:solidFill>
                  <a:srgbClr val="000000"/>
                </a:solidFill>
                <a:effectLst/>
                <a:latin typeface="Merriweather"/>
              </a:rPr>
              <a:t> garis </a:t>
            </a:r>
            <a:r>
              <a:rPr lang="en-ID" b="0" i="0" dirty="0" err="1">
                <a:solidFill>
                  <a:srgbClr val="000000"/>
                </a:solidFill>
                <a:effectLst/>
                <a:latin typeface="Merriweather"/>
              </a:rPr>
              <a:t>vertikal</a:t>
            </a:r>
            <a:r>
              <a:rPr lang="en-ID" b="0" i="0" dirty="0">
                <a:solidFill>
                  <a:srgbClr val="000000"/>
                </a:solidFill>
                <a:effectLst/>
                <a:latin typeface="Merriweather"/>
              </a:rPr>
              <a:t> dan </a:t>
            </a:r>
            <a:r>
              <a:rPr lang="en-ID" b="0" i="0" dirty="0" err="1">
                <a:solidFill>
                  <a:srgbClr val="000000"/>
                </a:solidFill>
                <a:effectLst/>
                <a:latin typeface="Merriweather"/>
              </a:rPr>
              <a:t>horisontal</a:t>
            </a:r>
            <a:r>
              <a:rPr lang="en-ID" b="0" i="0" dirty="0">
                <a:solidFill>
                  <a:srgbClr val="000000"/>
                </a:solidFill>
                <a:effectLst/>
                <a:latin typeface="Merriweather"/>
              </a:rPr>
              <a:t>. </a:t>
            </a:r>
            <a:r>
              <a:rPr lang="en-ID" b="0" i="0" dirty="0" err="1">
                <a:solidFill>
                  <a:srgbClr val="000000"/>
                </a:solidFill>
                <a:effectLst/>
                <a:latin typeface="Merriweather"/>
              </a:rPr>
              <a:t>Tetapi</a:t>
            </a:r>
            <a:r>
              <a:rPr lang="en-ID" b="0" i="0" dirty="0">
                <a:solidFill>
                  <a:srgbClr val="000000"/>
                </a:solidFill>
                <a:effectLst/>
                <a:latin typeface="Merriweather"/>
              </a:rPr>
              <a:t> </a:t>
            </a:r>
            <a:r>
              <a:rPr lang="en-ID" b="0" i="0" dirty="0" err="1">
                <a:solidFill>
                  <a:srgbClr val="000000"/>
                </a:solidFill>
                <a:effectLst/>
                <a:latin typeface="Merriweather"/>
              </a:rPr>
              <a:t>jika</a:t>
            </a:r>
            <a:r>
              <a:rPr lang="en-ID" b="0" i="0" dirty="0">
                <a:solidFill>
                  <a:srgbClr val="000000"/>
                </a:solidFill>
                <a:effectLst/>
                <a:latin typeface="Merriweather"/>
              </a:rPr>
              <a:t> </a:t>
            </a:r>
            <a:r>
              <a:rPr lang="en-ID" b="0" i="0" dirty="0" err="1">
                <a:solidFill>
                  <a:srgbClr val="000000"/>
                </a:solidFill>
                <a:effectLst/>
                <a:latin typeface="Merriweather"/>
              </a:rPr>
              <a:t>mata</a:t>
            </a:r>
            <a:r>
              <a:rPr lang="en-ID" b="0" i="0" dirty="0">
                <a:solidFill>
                  <a:srgbClr val="000000"/>
                </a:solidFill>
                <a:effectLst/>
                <a:latin typeface="Merriweather"/>
              </a:rPr>
              <a:t> </a:t>
            </a:r>
            <a:r>
              <a:rPr lang="en-ID" b="0" i="0" dirty="0" err="1">
                <a:solidFill>
                  <a:srgbClr val="000000"/>
                </a:solidFill>
                <a:effectLst/>
                <a:latin typeface="Merriweather"/>
              </a:rPr>
              <a:t>melihat</a:t>
            </a:r>
            <a:r>
              <a:rPr lang="en-ID" b="0" i="0" dirty="0">
                <a:solidFill>
                  <a:srgbClr val="000000"/>
                </a:solidFill>
                <a:effectLst/>
                <a:latin typeface="Merriweather"/>
              </a:rPr>
              <a:t> </a:t>
            </a:r>
            <a:r>
              <a:rPr lang="en-ID" b="0" i="0" dirty="0" err="1">
                <a:solidFill>
                  <a:srgbClr val="000000"/>
                </a:solidFill>
                <a:effectLst/>
                <a:latin typeface="Merriweather"/>
              </a:rPr>
              <a:t>tepat</a:t>
            </a:r>
            <a:r>
              <a:rPr lang="en-ID" b="0" i="0" dirty="0">
                <a:solidFill>
                  <a:srgbClr val="000000"/>
                </a:solidFill>
                <a:effectLst/>
                <a:latin typeface="Merriweather"/>
              </a:rPr>
              <a:t> pada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erpotongan</a:t>
            </a:r>
            <a:r>
              <a:rPr lang="en-ID" b="0" i="0" dirty="0">
                <a:solidFill>
                  <a:srgbClr val="000000"/>
                </a:solidFill>
                <a:effectLst/>
                <a:latin typeface="Merriweather"/>
              </a:rPr>
              <a:t> </a:t>
            </a:r>
            <a:r>
              <a:rPr lang="en-ID" b="0" i="0" dirty="0" err="1">
                <a:solidFill>
                  <a:srgbClr val="000000"/>
                </a:solidFill>
                <a:effectLst/>
                <a:latin typeface="Merriweather"/>
              </a:rPr>
              <a:t>itu</a:t>
            </a:r>
            <a:r>
              <a:rPr lang="en-ID" b="0" i="0" dirty="0">
                <a:solidFill>
                  <a:srgbClr val="000000"/>
                </a:solidFill>
                <a:effectLst/>
                <a:latin typeface="Merriweather"/>
              </a:rPr>
              <a:t>, </a:t>
            </a:r>
            <a:r>
              <a:rPr lang="en-ID" b="0" i="0" dirty="0" err="1">
                <a:solidFill>
                  <a:srgbClr val="000000"/>
                </a:solidFill>
                <a:effectLst/>
                <a:latin typeface="Merriweather"/>
              </a:rPr>
              <a:t>titik</a:t>
            </a:r>
            <a:r>
              <a:rPr lang="en-ID" b="0" i="0" dirty="0">
                <a:solidFill>
                  <a:srgbClr val="000000"/>
                </a:solidFill>
                <a:effectLst/>
                <a:latin typeface="Merriweather"/>
              </a:rPr>
              <a:t> </a:t>
            </a:r>
            <a:r>
              <a:rPr lang="en-ID" b="0" i="0" dirty="0" err="1">
                <a:solidFill>
                  <a:srgbClr val="000000"/>
                </a:solidFill>
                <a:effectLst/>
                <a:latin typeface="Merriweather"/>
              </a:rPr>
              <a:t>putih</a:t>
            </a:r>
            <a:r>
              <a:rPr lang="en-ID" b="0" i="0" dirty="0">
                <a:solidFill>
                  <a:srgbClr val="000000"/>
                </a:solidFill>
                <a:effectLst/>
                <a:latin typeface="Merriweather"/>
              </a:rPr>
              <a:t>/</a:t>
            </a:r>
            <a:r>
              <a:rPr lang="en-ID" b="0" i="0" dirty="0" err="1">
                <a:solidFill>
                  <a:srgbClr val="000000"/>
                </a:solidFill>
                <a:effectLst/>
                <a:latin typeface="Merriweather"/>
              </a:rPr>
              <a:t>hitam</a:t>
            </a:r>
            <a:r>
              <a:rPr lang="en-ID" b="0" i="0" dirty="0">
                <a:solidFill>
                  <a:srgbClr val="000000"/>
                </a:solidFill>
                <a:effectLst/>
                <a:latin typeface="Merriweather"/>
              </a:rPr>
              <a:t> </a:t>
            </a:r>
            <a:r>
              <a:rPr lang="en-ID" b="0" i="0" dirty="0" err="1">
                <a:solidFill>
                  <a:srgbClr val="000000"/>
                </a:solidFill>
                <a:effectLst/>
                <a:latin typeface="Merriweather"/>
              </a:rPr>
              <a:t>akan</a:t>
            </a:r>
            <a:r>
              <a:rPr lang="en-ID" b="0" i="0" dirty="0">
                <a:solidFill>
                  <a:srgbClr val="000000"/>
                </a:solidFill>
                <a:effectLst/>
                <a:latin typeface="Merriweather"/>
              </a:rPr>
              <a:t> </a:t>
            </a:r>
            <a:r>
              <a:rPr lang="en-ID" b="0" i="0" dirty="0" err="1">
                <a:solidFill>
                  <a:srgbClr val="000000"/>
                </a:solidFill>
                <a:effectLst/>
                <a:latin typeface="Merriweather"/>
              </a:rPr>
              <a:t>lenyap</a:t>
            </a:r>
            <a:r>
              <a:rPr lang="en-ID" b="0" i="0" dirty="0">
                <a:solidFill>
                  <a:srgbClr val="000000"/>
                </a:solidFill>
                <a:effectLst/>
                <a:latin typeface="Merriweather"/>
              </a:rPr>
              <a:t>. </a:t>
            </a:r>
            <a:r>
              <a:rPr lang="en-ID" b="0" i="0" dirty="0" err="1">
                <a:solidFill>
                  <a:srgbClr val="000000"/>
                </a:solidFill>
                <a:effectLst/>
                <a:latin typeface="Merriweather"/>
              </a:rPr>
              <a:t>Dengan</a:t>
            </a:r>
            <a:r>
              <a:rPr lang="en-ID" b="0" i="0" dirty="0">
                <a:solidFill>
                  <a:srgbClr val="000000"/>
                </a:solidFill>
                <a:effectLst/>
                <a:latin typeface="Merriweather"/>
              </a:rPr>
              <a:t> </a:t>
            </a:r>
            <a:r>
              <a:rPr lang="en-ID" b="0" i="0" dirty="0" err="1">
                <a:solidFill>
                  <a:srgbClr val="000000"/>
                </a:solidFill>
                <a:effectLst/>
                <a:latin typeface="Merriweather"/>
              </a:rPr>
              <a:t>adanya</a:t>
            </a:r>
            <a:r>
              <a:rPr lang="en-ID" b="0" i="0" dirty="0">
                <a:solidFill>
                  <a:srgbClr val="000000"/>
                </a:solidFill>
                <a:effectLst/>
                <a:latin typeface="Merriweather"/>
              </a:rPr>
              <a:t> </a:t>
            </a:r>
            <a:r>
              <a:rPr lang="en-ID" b="0" i="0" dirty="0" err="1">
                <a:solidFill>
                  <a:srgbClr val="000000"/>
                </a:solidFill>
                <a:effectLst/>
                <a:latin typeface="Merriweather"/>
              </a:rPr>
              <a:t>kenyataan</a:t>
            </a:r>
            <a:r>
              <a:rPr lang="en-ID" b="0" i="0" dirty="0">
                <a:solidFill>
                  <a:srgbClr val="000000"/>
                </a:solidFill>
                <a:effectLst/>
                <a:latin typeface="Merriweather"/>
              </a:rPr>
              <a:t> </a:t>
            </a:r>
            <a:r>
              <a:rPr lang="en-ID" b="0" i="0" dirty="0" err="1">
                <a:solidFill>
                  <a:srgbClr val="000000"/>
                </a:solidFill>
                <a:effectLst/>
                <a:latin typeface="Merriweather"/>
              </a:rPr>
              <a:t>ini</a:t>
            </a:r>
            <a:r>
              <a:rPr lang="en-ID" b="0" i="0" dirty="0">
                <a:solidFill>
                  <a:srgbClr val="000000"/>
                </a:solidFill>
                <a:effectLst/>
                <a:latin typeface="Merriweather"/>
              </a:rPr>
              <a:t>, </a:t>
            </a:r>
            <a:r>
              <a:rPr lang="en-ID" b="0" i="0" dirty="0" err="1">
                <a:solidFill>
                  <a:srgbClr val="000000"/>
                </a:solidFill>
                <a:effectLst/>
                <a:latin typeface="Merriweather"/>
              </a:rPr>
              <a:t>perancang</a:t>
            </a:r>
            <a:r>
              <a:rPr lang="en-ID" b="0" i="0" dirty="0">
                <a:solidFill>
                  <a:srgbClr val="000000"/>
                </a:solidFill>
                <a:effectLst/>
                <a:latin typeface="Merriweather"/>
              </a:rPr>
              <a:t> </a:t>
            </a:r>
            <a:r>
              <a:rPr lang="en-ID" b="0" i="0" dirty="0" err="1">
                <a:solidFill>
                  <a:srgbClr val="000000"/>
                </a:solidFill>
                <a:effectLst/>
                <a:latin typeface="Merriweather"/>
              </a:rPr>
              <a:t>harus</a:t>
            </a:r>
            <a:r>
              <a:rPr lang="en-ID" b="0" i="0" dirty="0">
                <a:solidFill>
                  <a:srgbClr val="000000"/>
                </a:solidFill>
                <a:effectLst/>
                <a:latin typeface="Merriweather"/>
              </a:rPr>
              <a:t> </a:t>
            </a:r>
            <a:r>
              <a:rPr lang="en-ID" b="0" i="0" dirty="0" err="1">
                <a:solidFill>
                  <a:srgbClr val="000000"/>
                </a:solidFill>
                <a:effectLst/>
                <a:latin typeface="Merriweather"/>
              </a:rPr>
              <a:t>benar</a:t>
            </a:r>
            <a:r>
              <a:rPr lang="en-ID" b="0" i="0" dirty="0">
                <a:solidFill>
                  <a:srgbClr val="000000"/>
                </a:solidFill>
                <a:effectLst/>
                <a:latin typeface="Merriweather"/>
              </a:rPr>
              <a:t>- </a:t>
            </a:r>
            <a:r>
              <a:rPr lang="en-ID" b="0" i="0" dirty="0" err="1">
                <a:solidFill>
                  <a:srgbClr val="000000"/>
                </a:solidFill>
                <a:effectLst/>
                <a:latin typeface="Merriweather"/>
              </a:rPr>
              <a:t>benar</a:t>
            </a:r>
            <a:r>
              <a:rPr lang="en-ID" b="0" i="0" dirty="0">
                <a:solidFill>
                  <a:srgbClr val="000000"/>
                </a:solidFill>
                <a:effectLst/>
                <a:latin typeface="Merriweather"/>
              </a:rPr>
              <a:t> </a:t>
            </a:r>
            <a:r>
              <a:rPr lang="en-ID" b="0" i="0" dirty="0" err="1">
                <a:solidFill>
                  <a:srgbClr val="000000"/>
                </a:solidFill>
                <a:effectLst/>
                <a:latin typeface="Merriweather"/>
              </a:rPr>
              <a:t>memperhatikan</a:t>
            </a:r>
            <a:r>
              <a:rPr lang="en-ID" b="0" i="0" dirty="0">
                <a:solidFill>
                  <a:srgbClr val="000000"/>
                </a:solidFill>
                <a:effectLst/>
                <a:latin typeface="Merriweather"/>
              </a:rPr>
              <a:t> </a:t>
            </a:r>
            <a:r>
              <a:rPr lang="en-ID" b="0" i="0" dirty="0" err="1">
                <a:solidFill>
                  <a:srgbClr val="000000"/>
                </a:solidFill>
                <a:effectLst/>
                <a:latin typeface="Merriweather"/>
              </a:rPr>
              <a:t>efek</a:t>
            </a:r>
            <a:r>
              <a:rPr lang="en-ID" b="0" i="0" dirty="0">
                <a:solidFill>
                  <a:srgbClr val="000000"/>
                </a:solidFill>
                <a:effectLst/>
                <a:latin typeface="Merriweather"/>
              </a:rPr>
              <a:t> yang </a:t>
            </a:r>
            <a:r>
              <a:rPr lang="en-ID" b="0" i="0" dirty="0" err="1">
                <a:solidFill>
                  <a:srgbClr val="000000"/>
                </a:solidFill>
                <a:effectLst/>
                <a:latin typeface="Merriweather"/>
              </a:rPr>
              <a:t>muncul</a:t>
            </a:r>
            <a:r>
              <a:rPr lang="en-ID" b="0" i="0" dirty="0">
                <a:solidFill>
                  <a:srgbClr val="000000"/>
                </a:solidFill>
                <a:effectLst/>
                <a:latin typeface="Merriweather"/>
              </a:rPr>
              <a:t> pada </a:t>
            </a:r>
            <a:r>
              <a:rPr lang="en-ID" b="0" i="0" dirty="0" err="1">
                <a:solidFill>
                  <a:srgbClr val="000000"/>
                </a:solidFill>
                <a:effectLst/>
                <a:latin typeface="Merriweather"/>
              </a:rPr>
              <a:t>layar</a:t>
            </a:r>
            <a:r>
              <a:rPr lang="en-ID" b="0" i="0" dirty="0">
                <a:solidFill>
                  <a:srgbClr val="000000"/>
                </a:solidFill>
                <a:effectLst/>
                <a:latin typeface="Merriweather"/>
              </a:rPr>
              <a:t> </a:t>
            </a:r>
            <a:r>
              <a:rPr lang="en-ID" b="0" i="0" dirty="0" err="1">
                <a:solidFill>
                  <a:srgbClr val="000000"/>
                </a:solidFill>
                <a:effectLst/>
                <a:latin typeface="Merriweather"/>
              </a:rPr>
              <a:t>tampilan</a:t>
            </a:r>
            <a:r>
              <a:rPr lang="en-ID" b="0" i="0" dirty="0">
                <a:solidFill>
                  <a:srgbClr val="000000"/>
                </a:solidFill>
                <a:effectLst/>
                <a:latin typeface="Merriweather"/>
              </a:rPr>
              <a:t>.</a:t>
            </a:r>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24</a:t>
            </a:fld>
            <a:endParaRPr lang="ru-RU" dirty="0"/>
          </a:p>
        </p:txBody>
      </p:sp>
    </p:spTree>
    <p:extLst>
      <p:ext uri="{BB962C8B-B14F-4D97-AF65-F5344CB8AC3E}">
        <p14:creationId xmlns:p14="http://schemas.microsoft.com/office/powerpoint/2010/main" val="86312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b="0" i="0" dirty="0">
                <a:solidFill>
                  <a:srgbClr val="3A3A3A"/>
                </a:solidFill>
                <a:effectLst/>
                <a:latin typeface="rubik"/>
              </a:rPr>
              <a:t>The Scintillating grid illusion</a:t>
            </a:r>
          </a:p>
          <a:p>
            <a:r>
              <a:rPr lang="en-US" b="0" i="0" dirty="0">
                <a:solidFill>
                  <a:srgbClr val="3A3A3A"/>
                </a:solidFill>
                <a:effectLst/>
                <a:latin typeface="rubik"/>
              </a:rPr>
              <a:t>The </a:t>
            </a:r>
            <a:r>
              <a:rPr lang="en-US" b="1" i="0" dirty="0">
                <a:solidFill>
                  <a:srgbClr val="3A3A3A"/>
                </a:solidFill>
                <a:effectLst/>
                <a:latin typeface="rubik"/>
              </a:rPr>
              <a:t>Scintillating grid illusion</a:t>
            </a:r>
            <a:r>
              <a:rPr lang="en-US" b="0" i="0" dirty="0">
                <a:solidFill>
                  <a:srgbClr val="3A3A3A"/>
                </a:solidFill>
                <a:effectLst/>
                <a:latin typeface="rubik"/>
              </a:rPr>
              <a:t> is an </a:t>
            </a:r>
            <a:r>
              <a:rPr lang="en-US" b="0" i="0" u="none" strike="noStrike" dirty="0">
                <a:effectLst/>
                <a:latin typeface="rubik"/>
                <a:hlinkClick r:id="rId3" tooltip="Optical illusion"/>
              </a:rPr>
              <a:t>optical illusion</a:t>
            </a:r>
            <a:r>
              <a:rPr lang="en-US" b="0" i="0" dirty="0">
                <a:solidFill>
                  <a:srgbClr val="3A3A3A"/>
                </a:solidFill>
                <a:effectLst/>
                <a:latin typeface="rubik"/>
              </a:rPr>
              <a:t> when dots seem to appear and disappear at the intersections of two lines crossing each other vertically and diagonally. When a person keeps his or her </a:t>
            </a:r>
            <a:r>
              <a:rPr lang="en-US" b="0" i="0" u="none" strike="noStrike" dirty="0">
                <a:effectLst/>
                <a:latin typeface="rubik"/>
                <a:hlinkClick r:id="rId4" tooltip="Eyes"/>
              </a:rPr>
              <a:t>eyes</a:t>
            </a:r>
            <a:r>
              <a:rPr lang="en-US" b="0" i="0" dirty="0">
                <a:solidFill>
                  <a:srgbClr val="3A3A3A"/>
                </a:solidFill>
                <a:effectLst/>
                <a:latin typeface="rubik"/>
              </a:rPr>
              <a:t> directly on a single intersection, the dot does not appear. A variation of the Scintillating illusion is the Hermann grid illusion (see section below). In the picture on the right, a person should see white dots turn black and then turning white again very fast.</a:t>
            </a:r>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26</a:t>
            </a:fld>
            <a:endParaRPr lang="ru-RU" dirty="0"/>
          </a:p>
        </p:txBody>
      </p:sp>
    </p:spTree>
    <p:extLst>
      <p:ext uri="{BB962C8B-B14F-4D97-AF65-F5344CB8AC3E}">
        <p14:creationId xmlns:p14="http://schemas.microsoft.com/office/powerpoint/2010/main" val="20053771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D" dirty="0"/>
              <a:t>https://uxdesign.cc/how-to-develop-an-eye-for-design-c5a4c64bb26c</a:t>
            </a:r>
          </a:p>
          <a:p>
            <a:r>
              <a:rPr lang="en-ID" dirty="0"/>
              <a:t>https://ichi.pro/id/mengembangkan-mata-untuk-desain-169494169048032</a:t>
            </a:r>
          </a:p>
          <a:p>
            <a:endParaRPr lang="en-ID" dirty="0"/>
          </a:p>
        </p:txBody>
      </p:sp>
      <p:sp>
        <p:nvSpPr>
          <p:cNvPr id="4" name="Slide Number Placeholder 3"/>
          <p:cNvSpPr>
            <a:spLocks noGrp="1"/>
          </p:cNvSpPr>
          <p:nvPr>
            <p:ph type="sldNum" sz="quarter" idx="5"/>
          </p:nvPr>
        </p:nvSpPr>
        <p:spPr/>
        <p:txBody>
          <a:bodyPr/>
          <a:lstStyle/>
          <a:p>
            <a:fld id="{53D78A92-0141-4330-8F3E-FAADFAC23844}" type="slidenum">
              <a:rPr lang="ru-RU" smtClean="0"/>
              <a:t>39</a:t>
            </a:fld>
            <a:endParaRPr lang="ru-RU" dirty="0"/>
          </a:p>
        </p:txBody>
      </p:sp>
    </p:spTree>
    <p:extLst>
      <p:ext uri="{BB962C8B-B14F-4D97-AF65-F5344CB8AC3E}">
        <p14:creationId xmlns:p14="http://schemas.microsoft.com/office/powerpoint/2010/main" val="42061422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with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758588" y="1436921"/>
            <a:ext cx="5690680" cy="1517356"/>
          </a:xfrm>
        </p:spPr>
        <p:txBody>
          <a:bodyPr>
            <a:noAutofit/>
          </a:bodyPr>
          <a:lstStyle>
            <a:lvl1pPr>
              <a:defRPr sz="6000"/>
            </a:lvl1pPr>
          </a:lstStyle>
          <a:p>
            <a:r>
              <a:rPr lang="en-US" dirty="0"/>
              <a:t>PRESENTATION</a:t>
            </a:r>
            <a:br>
              <a:rPr lang="en-US" dirty="0"/>
            </a:br>
            <a:r>
              <a:rPr lang="en-US" dirty="0"/>
              <a:t>TITLE    </a:t>
            </a:r>
            <a:endParaRPr lang="ru-RU" dirty="0"/>
          </a:p>
        </p:txBody>
      </p:sp>
      <p:sp>
        <p:nvSpPr>
          <p:cNvPr id="23" name="Text Placeholder 26">
            <a:extLst>
              <a:ext uri="{FF2B5EF4-FFF2-40B4-BE49-F238E27FC236}">
                <a16:creationId xmlns:a16="http://schemas.microsoft.com/office/drawing/2014/main" id="{5BB088E3-63C1-423F-A939-150B8E1F87A7}"/>
              </a:ext>
            </a:extLst>
          </p:cNvPr>
          <p:cNvSpPr>
            <a:spLocks noGrp="1"/>
          </p:cNvSpPr>
          <p:nvPr>
            <p:ph type="body" sz="quarter" idx="20" hasCustomPrompt="1"/>
          </p:nvPr>
        </p:nvSpPr>
        <p:spPr>
          <a:xfrm>
            <a:off x="786259" y="5096662"/>
            <a:ext cx="4367531" cy="949829"/>
          </a:xfrm>
        </p:spPr>
        <p:txBody>
          <a:bodyPr>
            <a:noAutofit/>
          </a:bodyPr>
          <a:lstStyle>
            <a:lvl1pPr marL="0" indent="0" algn="l">
              <a:buNone/>
              <a:defRPr sz="2800" b="0" i="0">
                <a:solidFill>
                  <a:schemeClr val="accent3"/>
                </a:solidFill>
                <a:latin typeface="+mn-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Month</a:t>
            </a:r>
            <a:br>
              <a:rPr lang="en-US" dirty="0"/>
            </a:br>
            <a:r>
              <a:rPr lang="en-US" dirty="0"/>
              <a:t>20XX</a:t>
            </a:r>
          </a:p>
        </p:txBody>
      </p:sp>
      <p:sp>
        <p:nvSpPr>
          <p:cNvPr id="28" name="Freeform: Shape 27">
            <a:extLst>
              <a:ext uri="{FF2B5EF4-FFF2-40B4-BE49-F238E27FC236}">
                <a16:creationId xmlns:a16="http://schemas.microsoft.com/office/drawing/2014/main" id="{87A7AFAC-3F6D-48D1-A100-148792529BC6}"/>
              </a:ext>
            </a:extLst>
          </p:cNvPr>
          <p:cNvSpPr/>
          <p:nvPr/>
        </p:nvSpPr>
        <p:spPr>
          <a:xfrm>
            <a:off x="8069104" y="5422164"/>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dirty="0"/>
          </a:p>
        </p:txBody>
      </p:sp>
      <p:sp>
        <p:nvSpPr>
          <p:cNvPr id="29" name="Freeform: Shape 28">
            <a:extLst>
              <a:ext uri="{FF2B5EF4-FFF2-40B4-BE49-F238E27FC236}">
                <a16:creationId xmlns:a16="http://schemas.microsoft.com/office/drawing/2014/main" id="{81A4F88F-4E35-4BB3-AD24-CAC580C12F96}"/>
              </a:ext>
            </a:extLst>
          </p:cNvPr>
          <p:cNvSpPr/>
          <p:nvPr/>
        </p:nvSpPr>
        <p:spPr>
          <a:xfrm>
            <a:off x="9029960" y="3463631"/>
            <a:ext cx="3175313" cy="2946690"/>
          </a:xfrm>
          <a:custGeom>
            <a:avLst/>
            <a:gdLst>
              <a:gd name="connsiteX0" fmla="*/ 3162808 w 3175312"/>
              <a:gd name="connsiteY0" fmla="*/ 12701 h 2946690"/>
              <a:gd name="connsiteX1" fmla="*/ 487925 w 3175312"/>
              <a:gd name="connsiteY1" fmla="*/ 1331091 h 2946690"/>
              <a:gd name="connsiteX2" fmla="*/ 113238 w 3175312"/>
              <a:gd name="connsiteY2" fmla="*/ 2433559 h 2946690"/>
              <a:gd name="connsiteX3" fmla="*/ 127209 w 3175312"/>
              <a:gd name="connsiteY3" fmla="*/ 2461502 h 2946690"/>
              <a:gd name="connsiteX4" fmla="*/ 1229677 w 3175312"/>
              <a:gd name="connsiteY4" fmla="*/ 2836189 h 2946690"/>
              <a:gd name="connsiteX5" fmla="*/ 3162808 w 3175312"/>
              <a:gd name="connsiteY5" fmla="*/ 1882325 h 2946690"/>
              <a:gd name="connsiteX6" fmla="*/ 3162808 w 3175312"/>
              <a:gd name="connsiteY6" fmla="*/ 12701 h 2946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75312" h="2946690">
                <a:moveTo>
                  <a:pt x="3162808" y="12701"/>
                </a:moveTo>
                <a:lnTo>
                  <a:pt x="487925" y="1331091"/>
                </a:lnTo>
                <a:cubicBezTo>
                  <a:pt x="487925" y="1331091"/>
                  <a:pt x="-250018" y="1695617"/>
                  <a:pt x="113238" y="2433559"/>
                </a:cubicBezTo>
                <a:lnTo>
                  <a:pt x="127209" y="2461502"/>
                </a:lnTo>
                <a:cubicBezTo>
                  <a:pt x="127209" y="2461502"/>
                  <a:pt x="491735" y="3199445"/>
                  <a:pt x="1229677" y="2836189"/>
                </a:cubicBezTo>
                <a:lnTo>
                  <a:pt x="3162808" y="1882325"/>
                </a:lnTo>
                <a:lnTo>
                  <a:pt x="3162808" y="12701"/>
                </a:lnTo>
                <a:close/>
              </a:path>
            </a:pathLst>
          </a:custGeom>
          <a:solidFill>
            <a:schemeClr val="accent3"/>
          </a:solidFill>
          <a:ln w="12700" cap="flat">
            <a:noFill/>
            <a:prstDash val="solid"/>
            <a:miter/>
          </a:ln>
        </p:spPr>
        <p:txBody>
          <a:bodyPr rtlCol="0" anchor="ctr"/>
          <a:lstStyle/>
          <a:p>
            <a:endParaRPr lang="ru-RU" dirty="0"/>
          </a:p>
        </p:txBody>
      </p:sp>
      <p:sp>
        <p:nvSpPr>
          <p:cNvPr id="30" name="Freeform: Shape 29">
            <a:extLst>
              <a:ext uri="{FF2B5EF4-FFF2-40B4-BE49-F238E27FC236}">
                <a16:creationId xmlns:a16="http://schemas.microsoft.com/office/drawing/2014/main" id="{592CE00E-F2AB-4099-8BB8-F109C4F2EFDB}"/>
              </a:ext>
            </a:extLst>
          </p:cNvPr>
          <p:cNvSpPr/>
          <p:nvPr/>
        </p:nvSpPr>
        <p:spPr>
          <a:xfrm>
            <a:off x="11043829" y="4566099"/>
            <a:ext cx="1155814" cy="863685"/>
          </a:xfrm>
          <a:custGeom>
            <a:avLst/>
            <a:gdLst>
              <a:gd name="connsiteX0" fmla="*/ 1148938 w 1155813"/>
              <a:gd name="connsiteY0" fmla="*/ 12701 h 863685"/>
              <a:gd name="connsiteX1" fmla="*/ 173482 w 1155813"/>
              <a:gd name="connsiteY1" fmla="*/ 494079 h 863685"/>
              <a:gd name="connsiteX2" fmla="*/ 28688 w 1155813"/>
              <a:gd name="connsiteY2" fmla="*/ 759535 h 863685"/>
              <a:gd name="connsiteX3" fmla="*/ 31228 w 1155813"/>
              <a:gd name="connsiteY3" fmla="*/ 765885 h 863685"/>
              <a:gd name="connsiteX4" fmla="*/ 329707 w 1155813"/>
              <a:gd name="connsiteY4" fmla="*/ 812880 h 863685"/>
              <a:gd name="connsiteX5" fmla="*/ 1147668 w 1155813"/>
              <a:gd name="connsiteY5" fmla="*/ 408980 h 863685"/>
              <a:gd name="connsiteX6" fmla="*/ 1147668 w 1155813"/>
              <a:gd name="connsiteY6" fmla="*/ 12701 h 86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55813" h="863685">
                <a:moveTo>
                  <a:pt x="1148938" y="12701"/>
                </a:moveTo>
                <a:lnTo>
                  <a:pt x="173482" y="494079"/>
                </a:lnTo>
                <a:cubicBezTo>
                  <a:pt x="173482" y="494079"/>
                  <a:pt x="-47520" y="603309"/>
                  <a:pt x="28688" y="759535"/>
                </a:cubicBezTo>
                <a:lnTo>
                  <a:pt x="31228" y="765885"/>
                </a:lnTo>
                <a:cubicBezTo>
                  <a:pt x="31228" y="765885"/>
                  <a:pt x="108705" y="922111"/>
                  <a:pt x="329707" y="812880"/>
                </a:cubicBezTo>
                <a:lnTo>
                  <a:pt x="1147668" y="408980"/>
                </a:lnTo>
                <a:lnTo>
                  <a:pt x="1147668" y="12701"/>
                </a:lnTo>
                <a:close/>
              </a:path>
            </a:pathLst>
          </a:custGeom>
          <a:solidFill>
            <a:schemeClr val="bg1"/>
          </a:solidFill>
          <a:ln w="12700" cap="flat">
            <a:noFill/>
            <a:prstDash val="solid"/>
            <a:miter/>
          </a:ln>
        </p:spPr>
        <p:txBody>
          <a:bodyPr rtlCol="0" anchor="ctr"/>
          <a:lstStyle/>
          <a:p>
            <a:endParaRPr lang="ru-RU" dirty="0"/>
          </a:p>
        </p:txBody>
      </p:sp>
      <p:sp>
        <p:nvSpPr>
          <p:cNvPr id="32" name="Freeform: Shape 31">
            <a:extLst>
              <a:ext uri="{FF2B5EF4-FFF2-40B4-BE49-F238E27FC236}">
                <a16:creationId xmlns:a16="http://schemas.microsoft.com/office/drawing/2014/main" id="{B0920EEC-7CE3-4708-93D2-53699D17E5E3}"/>
              </a:ext>
            </a:extLst>
          </p:cNvPr>
          <p:cNvSpPr/>
          <p:nvPr/>
        </p:nvSpPr>
        <p:spPr>
          <a:xfrm>
            <a:off x="10743661" y="-1689"/>
            <a:ext cx="1447943" cy="1003399"/>
          </a:xfrm>
          <a:custGeom>
            <a:avLst/>
            <a:gdLst>
              <a:gd name="connsiteX0" fmla="*/ 1446147 w 1447942"/>
              <a:gd name="connsiteY0" fmla="*/ 12701 h 1003398"/>
              <a:gd name="connsiteX1" fmla="*/ 173482 w 1447942"/>
              <a:gd name="connsiteY1" fmla="*/ 640143 h 1003398"/>
              <a:gd name="connsiteX2" fmla="*/ 28688 w 1447942"/>
              <a:gd name="connsiteY2" fmla="*/ 905599 h 1003398"/>
              <a:gd name="connsiteX3" fmla="*/ 31227 w 1447942"/>
              <a:gd name="connsiteY3" fmla="*/ 911950 h 1003398"/>
              <a:gd name="connsiteX4" fmla="*/ 329707 w 1447942"/>
              <a:gd name="connsiteY4" fmla="*/ 958944 h 1003398"/>
              <a:gd name="connsiteX5" fmla="*/ 1446147 w 1447942"/>
              <a:gd name="connsiteY5" fmla="*/ 408980 h 1003398"/>
              <a:gd name="connsiteX6" fmla="*/ 1446147 w 1447942"/>
              <a:gd name="connsiteY6" fmla="*/ 12701 h 1003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47942" h="1003398">
                <a:moveTo>
                  <a:pt x="1446147" y="12701"/>
                </a:moveTo>
                <a:lnTo>
                  <a:pt x="173482" y="640143"/>
                </a:lnTo>
                <a:cubicBezTo>
                  <a:pt x="173482" y="640143"/>
                  <a:pt x="-47520" y="749374"/>
                  <a:pt x="28688" y="905599"/>
                </a:cubicBezTo>
                <a:lnTo>
                  <a:pt x="31227" y="911950"/>
                </a:lnTo>
                <a:cubicBezTo>
                  <a:pt x="31227" y="911950"/>
                  <a:pt x="108705" y="1068175"/>
                  <a:pt x="329707" y="958944"/>
                </a:cubicBezTo>
                <a:lnTo>
                  <a:pt x="1446147" y="408980"/>
                </a:lnTo>
                <a:lnTo>
                  <a:pt x="1446147" y="12701"/>
                </a:lnTo>
                <a:close/>
              </a:path>
            </a:pathLst>
          </a:custGeom>
          <a:solidFill>
            <a:schemeClr val="accent3"/>
          </a:solidFill>
          <a:ln w="12700"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2DF8B751-9294-46D5-B390-5D322195540F}"/>
              </a:ext>
            </a:extLst>
          </p:cNvPr>
          <p:cNvSpPr/>
          <p:nvPr/>
        </p:nvSpPr>
        <p:spPr>
          <a:xfrm>
            <a:off x="6536780" y="-12701"/>
            <a:ext cx="4978890" cy="2133810"/>
          </a:xfrm>
          <a:custGeom>
            <a:avLst/>
            <a:gdLst>
              <a:gd name="connsiteX0" fmla="*/ 2515401 w 4978890"/>
              <a:gd name="connsiteY0" fmla="*/ 12701 h 2133810"/>
              <a:gd name="connsiteX1" fmla="*/ 371430 w 4978890"/>
              <a:gd name="connsiteY1" fmla="*/ 1069445 h 2133810"/>
              <a:gd name="connsiteX2" fmla="*/ 72951 w 4978890"/>
              <a:gd name="connsiteY2" fmla="*/ 1811198 h 2133810"/>
              <a:gd name="connsiteX3" fmla="*/ 81841 w 4978890"/>
              <a:gd name="connsiteY3" fmla="*/ 1828980 h 2133810"/>
              <a:gd name="connsiteX4" fmla="*/ 851538 w 4978890"/>
              <a:gd name="connsiteY4" fmla="*/ 2043631 h 2133810"/>
              <a:gd name="connsiteX5" fmla="*/ 4968013 w 4978890"/>
              <a:gd name="connsiteY5" fmla="*/ 12701 h 2133810"/>
              <a:gd name="connsiteX6" fmla="*/ 2515401 w 4978890"/>
              <a:gd name="connsiteY6" fmla="*/ 12701 h 213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890" h="2133810">
                <a:moveTo>
                  <a:pt x="2515401" y="12701"/>
                </a:moveTo>
                <a:lnTo>
                  <a:pt x="371430" y="1069445"/>
                </a:lnTo>
                <a:cubicBezTo>
                  <a:pt x="371430" y="1069445"/>
                  <a:pt x="-163293" y="1333631"/>
                  <a:pt x="72951" y="1811198"/>
                </a:cubicBezTo>
                <a:lnTo>
                  <a:pt x="81841" y="1828980"/>
                </a:lnTo>
                <a:cubicBezTo>
                  <a:pt x="81841" y="1828980"/>
                  <a:pt x="316814" y="2306547"/>
                  <a:pt x="851538" y="2043631"/>
                </a:cubicBezTo>
                <a:lnTo>
                  <a:pt x="4968013" y="12701"/>
                </a:lnTo>
                <a:lnTo>
                  <a:pt x="2515401" y="12701"/>
                </a:lnTo>
                <a:close/>
              </a:path>
            </a:pathLst>
          </a:custGeom>
          <a:solidFill>
            <a:schemeClr val="accent1"/>
          </a:solidFill>
          <a:ln w="12700" cap="flat">
            <a:noFill/>
            <a:prstDash val="solid"/>
            <a:miter/>
          </a:ln>
        </p:spPr>
        <p:txBody>
          <a:bodyPr rtlCol="0" anchor="ctr"/>
          <a:lstStyle/>
          <a:p>
            <a:endParaRPr lang="ru-RU" dirty="0"/>
          </a:p>
        </p:txBody>
      </p:sp>
      <p:sp>
        <p:nvSpPr>
          <p:cNvPr id="34" name="Freeform: Shape 33">
            <a:extLst>
              <a:ext uri="{FF2B5EF4-FFF2-40B4-BE49-F238E27FC236}">
                <a16:creationId xmlns:a16="http://schemas.microsoft.com/office/drawing/2014/main" id="{E0F651C6-BE74-4133-ABA8-316072D4F5B5}"/>
              </a:ext>
            </a:extLst>
          </p:cNvPr>
          <p:cNvSpPr/>
          <p:nvPr/>
        </p:nvSpPr>
        <p:spPr>
          <a:xfrm>
            <a:off x="6518963" y="-12701"/>
            <a:ext cx="5029695" cy="2146511"/>
          </a:xfrm>
          <a:custGeom>
            <a:avLst/>
            <a:gdLst>
              <a:gd name="connsiteX0" fmla="*/ 4942646 w 5029695"/>
              <a:gd name="connsiteY0" fmla="*/ 12701 h 2146511"/>
              <a:gd name="connsiteX1" fmla="*/ 860464 w 5029695"/>
              <a:gd name="connsiteY1" fmla="*/ 2025849 h 2146511"/>
              <a:gd name="connsiteX2" fmla="*/ 295258 w 5029695"/>
              <a:gd name="connsiteY2" fmla="*/ 2019499 h 2146511"/>
              <a:gd name="connsiteX3" fmla="*/ 116171 w 5029695"/>
              <a:gd name="connsiteY3" fmla="*/ 1820089 h 2146511"/>
              <a:gd name="connsiteX4" fmla="*/ 107280 w 5029695"/>
              <a:gd name="connsiteY4" fmla="*/ 1802307 h 2146511"/>
              <a:gd name="connsiteX5" fmla="*/ 165705 w 5029695"/>
              <a:gd name="connsiteY5" fmla="*/ 1273935 h 2146511"/>
              <a:gd name="connsiteX6" fmla="*/ 398138 w 5029695"/>
              <a:gd name="connsiteY6" fmla="*/ 1085957 h 2146511"/>
              <a:gd name="connsiteX7" fmla="*/ 2576402 w 5029695"/>
              <a:gd name="connsiteY7" fmla="*/ 12701 h 2146511"/>
              <a:gd name="connsiteX8" fmla="*/ 2490034 w 5029695"/>
              <a:gd name="connsiteY8" fmla="*/ 12701 h 2146511"/>
              <a:gd name="connsiteX9" fmla="*/ 381626 w 5029695"/>
              <a:gd name="connsiteY9" fmla="*/ 1052934 h 2146511"/>
              <a:gd name="connsiteX10" fmla="*/ 137762 w 5029695"/>
              <a:gd name="connsiteY10" fmla="*/ 1249803 h 2146511"/>
              <a:gd name="connsiteX11" fmla="*/ 74256 w 5029695"/>
              <a:gd name="connsiteY11" fmla="*/ 1820089 h 2146511"/>
              <a:gd name="connsiteX12" fmla="*/ 83147 w 5029695"/>
              <a:gd name="connsiteY12" fmla="*/ 1837871 h 2146511"/>
              <a:gd name="connsiteX13" fmla="*/ 273666 w 5029695"/>
              <a:gd name="connsiteY13" fmla="*/ 2051252 h 2146511"/>
              <a:gd name="connsiteX14" fmla="*/ 564525 w 5029695"/>
              <a:gd name="connsiteY14" fmla="*/ 2141431 h 2146511"/>
              <a:gd name="connsiteX15" fmla="*/ 878246 w 5029695"/>
              <a:gd name="connsiteY15" fmla="*/ 2060143 h 2146511"/>
              <a:gd name="connsiteX16" fmla="*/ 5029014 w 5029695"/>
              <a:gd name="connsiteY16" fmla="*/ 12701 h 2146511"/>
              <a:gd name="connsiteX17" fmla="*/ 4942646 w 5029695"/>
              <a:gd name="connsiteY17" fmla="*/ 12701 h 21465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29695" h="2146511">
                <a:moveTo>
                  <a:pt x="4942646" y="12701"/>
                </a:moveTo>
                <a:lnTo>
                  <a:pt x="860464" y="2025849"/>
                </a:lnTo>
                <a:cubicBezTo>
                  <a:pt x="645812" y="2131270"/>
                  <a:pt x="456564" y="2130000"/>
                  <a:pt x="295258" y="2019499"/>
                </a:cubicBezTo>
                <a:cubicBezTo>
                  <a:pt x="174596" y="1936941"/>
                  <a:pt x="116171" y="1821359"/>
                  <a:pt x="116171" y="1820089"/>
                </a:cubicBezTo>
                <a:lnTo>
                  <a:pt x="107280" y="1802307"/>
                </a:lnTo>
                <a:cubicBezTo>
                  <a:pt x="13290" y="1611789"/>
                  <a:pt x="32342" y="1433971"/>
                  <a:pt x="165705" y="1273935"/>
                </a:cubicBezTo>
                <a:cubicBezTo>
                  <a:pt x="266045" y="1153274"/>
                  <a:pt x="395598" y="1087227"/>
                  <a:pt x="398138" y="1085957"/>
                </a:cubicBezTo>
                <a:lnTo>
                  <a:pt x="2576402" y="12701"/>
                </a:lnTo>
                <a:lnTo>
                  <a:pt x="2490034" y="12701"/>
                </a:lnTo>
                <a:lnTo>
                  <a:pt x="381626" y="1052934"/>
                </a:lnTo>
                <a:cubicBezTo>
                  <a:pt x="376546" y="1055474"/>
                  <a:pt x="243183" y="1121520"/>
                  <a:pt x="137762" y="1249803"/>
                </a:cubicBezTo>
                <a:cubicBezTo>
                  <a:pt x="38693" y="1369195"/>
                  <a:pt x="-51486" y="1564794"/>
                  <a:pt x="74256" y="1820089"/>
                </a:cubicBezTo>
                <a:lnTo>
                  <a:pt x="83147" y="1837871"/>
                </a:lnTo>
                <a:cubicBezTo>
                  <a:pt x="85687" y="1842952"/>
                  <a:pt x="145383" y="1962343"/>
                  <a:pt x="273666" y="2051252"/>
                </a:cubicBezTo>
                <a:cubicBezTo>
                  <a:pt x="342253" y="2098247"/>
                  <a:pt x="440053" y="2141431"/>
                  <a:pt x="564525" y="2141431"/>
                </a:cubicBezTo>
                <a:cubicBezTo>
                  <a:pt x="654703" y="2141431"/>
                  <a:pt x="758854" y="2119839"/>
                  <a:pt x="878246" y="2060143"/>
                </a:cubicBezTo>
                <a:lnTo>
                  <a:pt x="5029014" y="12701"/>
                </a:lnTo>
                <a:lnTo>
                  <a:pt x="4942646" y="12701"/>
                </a:lnTo>
                <a:close/>
              </a:path>
            </a:pathLst>
          </a:custGeom>
          <a:solidFill>
            <a:schemeClr val="bg1"/>
          </a:solidFill>
          <a:ln w="12700" cap="flat">
            <a:noFill/>
            <a:prstDash val="solid"/>
            <a:miter/>
          </a:ln>
        </p:spPr>
        <p:txBody>
          <a:bodyPr rtlCol="0" anchor="ctr"/>
          <a:lstStyle/>
          <a:p>
            <a:endParaRPr lang="ru-RU" dirty="0"/>
          </a:p>
        </p:txBody>
      </p:sp>
      <p:sp>
        <p:nvSpPr>
          <p:cNvPr id="36" name="Text Placeholder 14">
            <a:extLst>
              <a:ext uri="{FF2B5EF4-FFF2-40B4-BE49-F238E27FC236}">
                <a16:creationId xmlns:a16="http://schemas.microsoft.com/office/drawing/2014/main" id="{2A3D73F7-77EC-4576-B541-20C032F462DC}"/>
              </a:ext>
            </a:extLst>
          </p:cNvPr>
          <p:cNvSpPr>
            <a:spLocks noGrp="1"/>
          </p:cNvSpPr>
          <p:nvPr userDrawn="1">
            <p:ph type="body" sz="quarter" idx="13" hasCustomPrompt="1"/>
          </p:nvPr>
        </p:nvSpPr>
        <p:spPr>
          <a:xfrm>
            <a:off x="786259" y="3425363"/>
            <a:ext cx="3629300" cy="949829"/>
          </a:xfrm>
        </p:spPr>
        <p:txBody>
          <a:bodyPr>
            <a:normAutofit/>
          </a:bodyPr>
          <a:lstStyle>
            <a:lvl1pPr marL="0" indent="0">
              <a:buNone/>
              <a:defRPr sz="2800" b="1" i="0"/>
            </a:lvl1pPr>
          </a:lstStyle>
          <a:p>
            <a:pPr lvl="0"/>
            <a:r>
              <a:rPr lang="en-US" dirty="0"/>
              <a:t>Presentation</a:t>
            </a:r>
            <a:br>
              <a:rPr lang="en-US" dirty="0"/>
            </a:br>
            <a:r>
              <a:rPr lang="en-US" dirty="0"/>
              <a:t>Tagline</a:t>
            </a:r>
          </a:p>
        </p:txBody>
      </p:sp>
      <p:sp>
        <p:nvSpPr>
          <p:cNvPr id="40" name="Graphic 37">
            <a:extLst>
              <a:ext uri="{FF2B5EF4-FFF2-40B4-BE49-F238E27FC236}">
                <a16:creationId xmlns:a16="http://schemas.microsoft.com/office/drawing/2014/main" id="{9F75ED2D-7077-4753-B623-4B9A718EB224}"/>
              </a:ext>
            </a:extLst>
          </p:cNvPr>
          <p:cNvSpPr/>
          <p:nvPr userDrawn="1"/>
        </p:nvSpPr>
        <p:spPr>
          <a:xfrm>
            <a:off x="895717" y="3124629"/>
            <a:ext cx="2158296" cy="151200"/>
          </a:xfrm>
          <a:custGeom>
            <a:avLst/>
            <a:gdLst>
              <a:gd name="connsiteX0" fmla="*/ 2087180 w 2158295"/>
              <a:gd name="connsiteY0" fmla="*/ 153601 h 165045"/>
              <a:gd name="connsiteX1" fmla="*/ 82504 w 2158295"/>
              <a:gd name="connsiteY1" fmla="*/ 153601 h 165045"/>
              <a:gd name="connsiteX2" fmla="*/ 12677 w 2158295"/>
              <a:gd name="connsiteY2" fmla="*/ 83774 h 165045"/>
              <a:gd name="connsiteX3" fmla="*/ 12677 w 2158295"/>
              <a:gd name="connsiteY3" fmla="*/ 83774 h 165045"/>
              <a:gd name="connsiteX4" fmla="*/ 82504 w 2158295"/>
              <a:gd name="connsiteY4" fmla="*/ 12677 h 165045"/>
              <a:gd name="connsiteX5" fmla="*/ 2087180 w 2158295"/>
              <a:gd name="connsiteY5" fmla="*/ 12677 h 165045"/>
              <a:gd name="connsiteX6" fmla="*/ 2157008 w 2158295"/>
              <a:gd name="connsiteY6" fmla="*/ 82504 h 165045"/>
              <a:gd name="connsiteX7" fmla="*/ 2157008 w 2158295"/>
              <a:gd name="connsiteY7" fmla="*/ 82504 h 165045"/>
              <a:gd name="connsiteX8" fmla="*/ 2087180 w 2158295"/>
              <a:gd name="connsiteY8" fmla="*/ 153601 h 1650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8295" h="165045">
                <a:moveTo>
                  <a:pt x="2087180" y="153601"/>
                </a:moveTo>
                <a:lnTo>
                  <a:pt x="82504" y="153601"/>
                </a:lnTo>
                <a:cubicBezTo>
                  <a:pt x="44417" y="153601"/>
                  <a:pt x="12677" y="121861"/>
                  <a:pt x="12677" y="83774"/>
                </a:cubicBezTo>
                <a:lnTo>
                  <a:pt x="12677" y="83774"/>
                </a:lnTo>
                <a:cubicBezTo>
                  <a:pt x="12677" y="44417"/>
                  <a:pt x="44417" y="12677"/>
                  <a:pt x="82504" y="12677"/>
                </a:cubicBezTo>
                <a:lnTo>
                  <a:pt x="2087180" y="12677"/>
                </a:lnTo>
                <a:cubicBezTo>
                  <a:pt x="2125268" y="12677"/>
                  <a:pt x="2157008" y="44417"/>
                  <a:pt x="2157008" y="82504"/>
                </a:cubicBezTo>
                <a:lnTo>
                  <a:pt x="2157008" y="82504"/>
                </a:lnTo>
                <a:cubicBezTo>
                  <a:pt x="2157008" y="121861"/>
                  <a:pt x="2126538" y="153601"/>
                  <a:pt x="2087180" y="153601"/>
                </a:cubicBezTo>
                <a:close/>
              </a:path>
            </a:pathLst>
          </a:custGeom>
          <a:gradFill>
            <a:gsLst>
              <a:gs pos="0">
                <a:schemeClr val="accent1"/>
              </a:gs>
              <a:gs pos="100000">
                <a:schemeClr val="accent3"/>
              </a:gs>
            </a:gsLst>
            <a:lin ang="0" scaled="1"/>
          </a:gradFill>
          <a:ln w="12681" cap="flat">
            <a:noFill/>
            <a:prstDash val="solid"/>
            <a:miter/>
          </a:ln>
        </p:spPr>
        <p:txBody>
          <a:bodyPr rtlCol="0" anchor="ctr"/>
          <a:lstStyle/>
          <a:p>
            <a:endParaRPr lang="ru-RU" dirty="0"/>
          </a:p>
        </p:txBody>
      </p:sp>
      <p:sp>
        <p:nvSpPr>
          <p:cNvPr id="12" name="Graphic 36">
            <a:extLst>
              <a:ext uri="{FF2B5EF4-FFF2-40B4-BE49-F238E27FC236}">
                <a16:creationId xmlns:a16="http://schemas.microsoft.com/office/drawing/2014/main" id="{21FF5BCF-BC53-4C3F-8B7F-7077B35ADCA8}"/>
              </a:ext>
            </a:extLst>
          </p:cNvPr>
          <p:cNvSpPr/>
          <p:nvPr userDrawn="1"/>
        </p:nvSpPr>
        <p:spPr>
          <a:xfrm>
            <a:off x="-7816" y="5057878"/>
            <a:ext cx="715108" cy="949829"/>
          </a:xfrm>
          <a:custGeom>
            <a:avLst/>
            <a:gdLst>
              <a:gd name="connsiteX0" fmla="*/ 217522 w 723600"/>
              <a:gd name="connsiteY0" fmla="*/ 9082 h 1015200"/>
              <a:gd name="connsiteX1" fmla="*/ 9082 w 723600"/>
              <a:gd name="connsiteY1" fmla="*/ 9082 h 1015200"/>
              <a:gd name="connsiteX2" fmla="*/ 9082 w 723600"/>
              <a:gd name="connsiteY2" fmla="*/ 1010242 h 1015200"/>
              <a:gd name="connsiteX3" fmla="*/ 217522 w 723600"/>
              <a:gd name="connsiteY3" fmla="*/ 1010242 h 1015200"/>
              <a:gd name="connsiteX4" fmla="*/ 716482 w 723600"/>
              <a:gd name="connsiteY4" fmla="*/ 518842 h 1015200"/>
              <a:gd name="connsiteX5" fmla="*/ 716482 w 723600"/>
              <a:gd name="connsiteY5" fmla="*/ 500482 h 1015200"/>
              <a:gd name="connsiteX6" fmla="*/ 217522 w 723600"/>
              <a:gd name="connsiteY6" fmla="*/ 9082 h 101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3600" h="1015200">
                <a:moveTo>
                  <a:pt x="217522" y="9082"/>
                </a:moveTo>
                <a:lnTo>
                  <a:pt x="9082" y="9082"/>
                </a:lnTo>
                <a:lnTo>
                  <a:pt x="9082" y="1010242"/>
                </a:lnTo>
                <a:lnTo>
                  <a:pt x="217522" y="1010242"/>
                </a:lnTo>
                <a:cubicBezTo>
                  <a:pt x="217522" y="1010242"/>
                  <a:pt x="716482" y="1010242"/>
                  <a:pt x="716482" y="518842"/>
                </a:cubicBezTo>
                <a:lnTo>
                  <a:pt x="716482" y="500482"/>
                </a:lnTo>
                <a:cubicBezTo>
                  <a:pt x="716482" y="500482"/>
                  <a:pt x="716482" y="9082"/>
                  <a:pt x="217522" y="9082"/>
                </a:cubicBezTo>
                <a:close/>
              </a:path>
            </a:pathLst>
          </a:custGeom>
          <a:solidFill>
            <a:schemeClr val="accent3"/>
          </a:solidFill>
          <a:ln w="10680" cap="flat">
            <a:noFill/>
            <a:prstDash val="solid"/>
            <a:miter/>
          </a:ln>
        </p:spPr>
        <p:txBody>
          <a:bodyPr rtlCol="0" anchor="ctr"/>
          <a:lstStyle/>
          <a:p>
            <a:endParaRPr lang="ru-RU"/>
          </a:p>
        </p:txBody>
      </p:sp>
      <p:sp>
        <p:nvSpPr>
          <p:cNvPr id="21" name="Picture Placeholder 20">
            <a:extLst>
              <a:ext uri="{FF2B5EF4-FFF2-40B4-BE49-F238E27FC236}">
                <a16:creationId xmlns:a16="http://schemas.microsoft.com/office/drawing/2014/main" id="{8C7B70A1-A813-470C-A829-7CC44559C94F}"/>
              </a:ext>
            </a:extLst>
          </p:cNvPr>
          <p:cNvSpPr>
            <a:spLocks noGrp="1"/>
          </p:cNvSpPr>
          <p:nvPr>
            <p:ph type="pic" sz="quarter" idx="21"/>
          </p:nvPr>
        </p:nvSpPr>
        <p:spPr>
          <a:xfrm>
            <a:off x="4614953" y="0"/>
            <a:ext cx="7585924" cy="5949573"/>
          </a:xfrm>
          <a:custGeom>
            <a:avLst/>
            <a:gdLst>
              <a:gd name="connsiteX0" fmla="*/ 6933229 w 7577047"/>
              <a:gd name="connsiteY0" fmla="*/ 0 h 5937736"/>
              <a:gd name="connsiteX1" fmla="*/ 7577047 w 7577047"/>
              <a:gd name="connsiteY1" fmla="*/ 0 h 5937736"/>
              <a:gd name="connsiteX2" fmla="*/ 6304235 w 7577047"/>
              <a:gd name="connsiteY2" fmla="*/ 626666 h 5937736"/>
              <a:gd name="connsiteX3" fmla="*/ 6159164 w 7577047"/>
              <a:gd name="connsiteY3" fmla="*/ 891545 h 5937736"/>
              <a:gd name="connsiteX4" fmla="*/ 6161282 w 7577047"/>
              <a:gd name="connsiteY4" fmla="*/ 898006 h 5937736"/>
              <a:gd name="connsiteX5" fmla="*/ 6459895 w 7577047"/>
              <a:gd name="connsiteY5" fmla="*/ 944306 h 5937736"/>
              <a:gd name="connsiteX6" fmla="*/ 7577047 w 7577047"/>
              <a:gd name="connsiteY6" fmla="*/ 395166 h 5937736"/>
              <a:gd name="connsiteX7" fmla="*/ 7577047 w 7577047"/>
              <a:gd name="connsiteY7" fmla="*/ 3249617 h 5937736"/>
              <a:gd name="connsiteX8" fmla="*/ 2564157 w 7577047"/>
              <a:gd name="connsiteY8" fmla="*/ 5723977 h 5937736"/>
              <a:gd name="connsiteX9" fmla="*/ 233491 w 7577047"/>
              <a:gd name="connsiteY9" fmla="*/ 4932570 h 5937736"/>
              <a:gd name="connsiteX10" fmla="*/ 213372 w 7577047"/>
              <a:gd name="connsiteY10" fmla="*/ 4891653 h 5937736"/>
              <a:gd name="connsiteX11" fmla="*/ 1004379 w 7577047"/>
              <a:gd name="connsiteY11" fmla="*/ 2559423 h 5937736"/>
              <a:gd name="connsiteX12" fmla="*/ 2132121 w 7577047"/>
              <a:gd name="connsiteY12" fmla="*/ 2002747 h 5937736"/>
              <a:gd name="connsiteX13" fmla="*/ 2176595 w 7577047"/>
              <a:gd name="connsiteY13" fmla="*/ 2037202 h 5937736"/>
              <a:gd name="connsiteX14" fmla="*/ 2467796 w 7577047"/>
              <a:gd name="connsiteY14" fmla="*/ 2127649 h 5937736"/>
              <a:gd name="connsiteX15" fmla="*/ 2781234 w 7577047"/>
              <a:gd name="connsiteY15" fmla="*/ 2046893 h 5937736"/>
              <a:gd name="connsiteX0" fmla="*/ 6948025 w 7577047"/>
              <a:gd name="connsiteY0" fmla="*/ 0 h 5949573"/>
              <a:gd name="connsiteX1" fmla="*/ 7577047 w 7577047"/>
              <a:gd name="connsiteY1" fmla="*/ 11837 h 5949573"/>
              <a:gd name="connsiteX2" fmla="*/ 6304235 w 7577047"/>
              <a:gd name="connsiteY2" fmla="*/ 638503 h 5949573"/>
              <a:gd name="connsiteX3" fmla="*/ 6159164 w 7577047"/>
              <a:gd name="connsiteY3" fmla="*/ 903382 h 5949573"/>
              <a:gd name="connsiteX4" fmla="*/ 6161282 w 7577047"/>
              <a:gd name="connsiteY4" fmla="*/ 909843 h 5949573"/>
              <a:gd name="connsiteX5" fmla="*/ 6459895 w 7577047"/>
              <a:gd name="connsiteY5" fmla="*/ 956143 h 5949573"/>
              <a:gd name="connsiteX6" fmla="*/ 7577047 w 7577047"/>
              <a:gd name="connsiteY6" fmla="*/ 407003 h 5949573"/>
              <a:gd name="connsiteX7" fmla="*/ 7577047 w 7577047"/>
              <a:gd name="connsiteY7" fmla="*/ 3261454 h 5949573"/>
              <a:gd name="connsiteX8" fmla="*/ 2564157 w 7577047"/>
              <a:gd name="connsiteY8" fmla="*/ 5735814 h 5949573"/>
              <a:gd name="connsiteX9" fmla="*/ 233491 w 7577047"/>
              <a:gd name="connsiteY9" fmla="*/ 4944407 h 5949573"/>
              <a:gd name="connsiteX10" fmla="*/ 213372 w 7577047"/>
              <a:gd name="connsiteY10" fmla="*/ 4903490 h 5949573"/>
              <a:gd name="connsiteX11" fmla="*/ 1004379 w 7577047"/>
              <a:gd name="connsiteY11" fmla="*/ 2571260 h 5949573"/>
              <a:gd name="connsiteX12" fmla="*/ 2132121 w 7577047"/>
              <a:gd name="connsiteY12" fmla="*/ 2014584 h 5949573"/>
              <a:gd name="connsiteX13" fmla="*/ 2176595 w 7577047"/>
              <a:gd name="connsiteY13" fmla="*/ 2049039 h 5949573"/>
              <a:gd name="connsiteX14" fmla="*/ 2467796 w 7577047"/>
              <a:gd name="connsiteY14" fmla="*/ 2139486 h 5949573"/>
              <a:gd name="connsiteX15" fmla="*/ 2781234 w 7577047"/>
              <a:gd name="connsiteY15" fmla="*/ 2058730 h 5949573"/>
              <a:gd name="connsiteX16" fmla="*/ 6948025 w 7577047"/>
              <a:gd name="connsiteY16" fmla="*/ 0 h 5949573"/>
              <a:gd name="connsiteX0" fmla="*/ 6948025 w 7580006"/>
              <a:gd name="connsiteY0" fmla="*/ 0 h 5949573"/>
              <a:gd name="connsiteX1" fmla="*/ 7580006 w 7580006"/>
              <a:gd name="connsiteY1" fmla="*/ 0 h 5949573"/>
              <a:gd name="connsiteX2" fmla="*/ 6304235 w 7580006"/>
              <a:gd name="connsiteY2" fmla="*/ 638503 h 5949573"/>
              <a:gd name="connsiteX3" fmla="*/ 6159164 w 7580006"/>
              <a:gd name="connsiteY3" fmla="*/ 903382 h 5949573"/>
              <a:gd name="connsiteX4" fmla="*/ 6161282 w 7580006"/>
              <a:gd name="connsiteY4" fmla="*/ 909843 h 5949573"/>
              <a:gd name="connsiteX5" fmla="*/ 6459895 w 7580006"/>
              <a:gd name="connsiteY5" fmla="*/ 956143 h 5949573"/>
              <a:gd name="connsiteX6" fmla="*/ 7577047 w 7580006"/>
              <a:gd name="connsiteY6" fmla="*/ 407003 h 5949573"/>
              <a:gd name="connsiteX7" fmla="*/ 7577047 w 7580006"/>
              <a:gd name="connsiteY7" fmla="*/ 3261454 h 5949573"/>
              <a:gd name="connsiteX8" fmla="*/ 2564157 w 7580006"/>
              <a:gd name="connsiteY8" fmla="*/ 5735814 h 5949573"/>
              <a:gd name="connsiteX9" fmla="*/ 233491 w 7580006"/>
              <a:gd name="connsiteY9" fmla="*/ 4944407 h 5949573"/>
              <a:gd name="connsiteX10" fmla="*/ 213372 w 7580006"/>
              <a:gd name="connsiteY10" fmla="*/ 4903490 h 5949573"/>
              <a:gd name="connsiteX11" fmla="*/ 1004379 w 7580006"/>
              <a:gd name="connsiteY11" fmla="*/ 2571260 h 5949573"/>
              <a:gd name="connsiteX12" fmla="*/ 2132121 w 7580006"/>
              <a:gd name="connsiteY12" fmla="*/ 2014584 h 5949573"/>
              <a:gd name="connsiteX13" fmla="*/ 2176595 w 7580006"/>
              <a:gd name="connsiteY13" fmla="*/ 2049039 h 5949573"/>
              <a:gd name="connsiteX14" fmla="*/ 2467796 w 7580006"/>
              <a:gd name="connsiteY14" fmla="*/ 2139486 h 5949573"/>
              <a:gd name="connsiteX15" fmla="*/ 2781234 w 7580006"/>
              <a:gd name="connsiteY15" fmla="*/ 2058730 h 5949573"/>
              <a:gd name="connsiteX16" fmla="*/ 6948025 w 7580006"/>
              <a:gd name="connsiteY16" fmla="*/ 0 h 5949573"/>
              <a:gd name="connsiteX0" fmla="*/ 6948025 w 7585924"/>
              <a:gd name="connsiteY0" fmla="*/ 0 h 5949573"/>
              <a:gd name="connsiteX1" fmla="*/ 7585924 w 7585924"/>
              <a:gd name="connsiteY1" fmla="*/ 0 h 5949573"/>
              <a:gd name="connsiteX2" fmla="*/ 6304235 w 7585924"/>
              <a:gd name="connsiteY2" fmla="*/ 638503 h 5949573"/>
              <a:gd name="connsiteX3" fmla="*/ 6159164 w 7585924"/>
              <a:gd name="connsiteY3" fmla="*/ 903382 h 5949573"/>
              <a:gd name="connsiteX4" fmla="*/ 6161282 w 7585924"/>
              <a:gd name="connsiteY4" fmla="*/ 909843 h 5949573"/>
              <a:gd name="connsiteX5" fmla="*/ 6459895 w 7585924"/>
              <a:gd name="connsiteY5" fmla="*/ 956143 h 5949573"/>
              <a:gd name="connsiteX6" fmla="*/ 7577047 w 7585924"/>
              <a:gd name="connsiteY6" fmla="*/ 407003 h 5949573"/>
              <a:gd name="connsiteX7" fmla="*/ 7577047 w 7585924"/>
              <a:gd name="connsiteY7" fmla="*/ 3261454 h 5949573"/>
              <a:gd name="connsiteX8" fmla="*/ 2564157 w 7585924"/>
              <a:gd name="connsiteY8" fmla="*/ 5735814 h 5949573"/>
              <a:gd name="connsiteX9" fmla="*/ 233491 w 7585924"/>
              <a:gd name="connsiteY9" fmla="*/ 4944407 h 5949573"/>
              <a:gd name="connsiteX10" fmla="*/ 213372 w 7585924"/>
              <a:gd name="connsiteY10" fmla="*/ 4903490 h 5949573"/>
              <a:gd name="connsiteX11" fmla="*/ 1004379 w 7585924"/>
              <a:gd name="connsiteY11" fmla="*/ 2571260 h 5949573"/>
              <a:gd name="connsiteX12" fmla="*/ 2132121 w 7585924"/>
              <a:gd name="connsiteY12" fmla="*/ 2014584 h 5949573"/>
              <a:gd name="connsiteX13" fmla="*/ 2176595 w 7585924"/>
              <a:gd name="connsiteY13" fmla="*/ 2049039 h 5949573"/>
              <a:gd name="connsiteX14" fmla="*/ 2467796 w 7585924"/>
              <a:gd name="connsiteY14" fmla="*/ 2139486 h 5949573"/>
              <a:gd name="connsiteX15" fmla="*/ 2781234 w 7585924"/>
              <a:gd name="connsiteY15" fmla="*/ 2058730 h 5949573"/>
              <a:gd name="connsiteX16" fmla="*/ 6948025 w 7585924"/>
              <a:gd name="connsiteY16" fmla="*/ 0 h 5949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85924" h="5949573">
                <a:moveTo>
                  <a:pt x="6948025" y="0"/>
                </a:moveTo>
                <a:lnTo>
                  <a:pt x="7585924" y="0"/>
                </a:lnTo>
                <a:lnTo>
                  <a:pt x="6304235" y="638503"/>
                </a:lnTo>
                <a:cubicBezTo>
                  <a:pt x="6304235" y="638503"/>
                  <a:pt x="6082923" y="747254"/>
                  <a:pt x="6159164" y="903382"/>
                </a:cubicBezTo>
                <a:lnTo>
                  <a:pt x="6161282" y="909843"/>
                </a:lnTo>
                <a:cubicBezTo>
                  <a:pt x="6161282" y="909843"/>
                  <a:pt x="6239641" y="1064894"/>
                  <a:pt x="6459895" y="956143"/>
                </a:cubicBezTo>
                <a:lnTo>
                  <a:pt x="7577047" y="407003"/>
                </a:lnTo>
                <a:lnTo>
                  <a:pt x="7577047" y="3261454"/>
                </a:lnTo>
                <a:lnTo>
                  <a:pt x="2564157" y="5735814"/>
                </a:lnTo>
                <a:cubicBezTo>
                  <a:pt x="1003320" y="6506764"/>
                  <a:pt x="233491" y="4944407"/>
                  <a:pt x="233491" y="4944407"/>
                </a:cubicBezTo>
                <a:lnTo>
                  <a:pt x="213372" y="4903490"/>
                </a:lnTo>
                <a:cubicBezTo>
                  <a:pt x="-556457" y="3341133"/>
                  <a:pt x="1004379" y="2571260"/>
                  <a:pt x="1004379" y="2571260"/>
                </a:cubicBezTo>
                <a:lnTo>
                  <a:pt x="2132121" y="2014584"/>
                </a:lnTo>
                <a:cubicBezTo>
                  <a:pt x="2145886" y="2026428"/>
                  <a:pt x="2160712" y="2038272"/>
                  <a:pt x="2176595" y="2049039"/>
                </a:cubicBezTo>
                <a:cubicBezTo>
                  <a:pt x="2245424" y="2096416"/>
                  <a:pt x="2342844" y="2139486"/>
                  <a:pt x="2467796" y="2139486"/>
                </a:cubicBezTo>
                <a:cubicBezTo>
                  <a:pt x="2557803" y="2139486"/>
                  <a:pt x="2661577" y="2117951"/>
                  <a:pt x="2781234" y="2058730"/>
                </a:cubicBezTo>
                <a:lnTo>
                  <a:pt x="6948025" y="0"/>
                </a:lnTo>
                <a:close/>
              </a:path>
            </a:pathLst>
          </a:custGeom>
          <a:noFill/>
        </p:spPr>
        <p:txBody>
          <a:bodyPr wrap="square" anchor="ctr" anchorCtr="0">
            <a:noAutofit/>
          </a:bodyPr>
          <a:lstStyle>
            <a:lvl1pPr marL="0" indent="0" algn="ctr">
              <a:buNone/>
              <a:defRPr sz="1400"/>
            </a:lvl1pPr>
          </a:lstStyle>
          <a:p>
            <a:r>
              <a:rPr lang="en-US"/>
              <a:t>Click icon to add picture</a:t>
            </a:r>
            <a:endParaRPr lang="ru-RU"/>
          </a:p>
        </p:txBody>
      </p:sp>
    </p:spTree>
    <p:extLst>
      <p:ext uri="{BB962C8B-B14F-4D97-AF65-F5344CB8AC3E}">
        <p14:creationId xmlns:p14="http://schemas.microsoft.com/office/powerpoint/2010/main" val="39668199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26" name="Picture Placeholder 25">
            <a:extLst>
              <a:ext uri="{FF2B5EF4-FFF2-40B4-BE49-F238E27FC236}">
                <a16:creationId xmlns:a16="http://schemas.microsoft.com/office/drawing/2014/main" id="{3C229411-48AD-4A50-B02E-041030F18963}"/>
              </a:ext>
            </a:extLst>
          </p:cNvPr>
          <p:cNvSpPr>
            <a:spLocks noGrp="1"/>
          </p:cNvSpPr>
          <p:nvPr>
            <p:ph type="pic" sz="quarter" idx="21"/>
          </p:nvPr>
        </p:nvSpPr>
        <p:spPr>
          <a:xfrm>
            <a:off x="5245189" y="1"/>
            <a:ext cx="6943003" cy="5934621"/>
          </a:xfrm>
          <a:custGeom>
            <a:avLst/>
            <a:gdLst>
              <a:gd name="connsiteX0" fmla="*/ 6940462 w 6943003"/>
              <a:gd name="connsiteY0" fmla="*/ 0 h 5934621"/>
              <a:gd name="connsiteX1" fmla="*/ 6943003 w 6943003"/>
              <a:gd name="connsiteY1" fmla="*/ 0 h 5934621"/>
              <a:gd name="connsiteX2" fmla="*/ 6943003 w 6943003"/>
              <a:gd name="connsiteY2" fmla="*/ 3562350 h 5934621"/>
              <a:gd name="connsiteX3" fmla="*/ 2564043 w 6943003"/>
              <a:gd name="connsiteY3" fmla="*/ 5721350 h 5934621"/>
              <a:gd name="connsiteX4" fmla="*/ 233592 w 6943003"/>
              <a:gd name="connsiteY4" fmla="*/ 4930141 h 5934621"/>
              <a:gd name="connsiteX5" fmla="*/ 213272 w 6943003"/>
              <a:gd name="connsiteY5" fmla="*/ 4889500 h 5934621"/>
              <a:gd name="connsiteX6" fmla="*/ 1004482 w 6943003"/>
              <a:gd name="connsiteY6" fmla="*/ 2559050 h 5934621"/>
              <a:gd name="connsiteX7" fmla="*/ 2136693 w 6943003"/>
              <a:gd name="connsiteY7" fmla="*/ 2000704 h 5934621"/>
              <a:gd name="connsiteX8" fmla="*/ 2183042 w 6943003"/>
              <a:gd name="connsiteY8" fmla="*/ 2039620 h 5934621"/>
              <a:gd name="connsiteX9" fmla="*/ 2473872 w 6943003"/>
              <a:gd name="connsiteY9" fmla="*/ 2129790 h 5934621"/>
              <a:gd name="connsiteX10" fmla="*/ 2787562 w 6943003"/>
              <a:gd name="connsiteY10" fmla="*/ 2048510 h 5934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43003" h="5934621">
                <a:moveTo>
                  <a:pt x="6940462" y="0"/>
                </a:moveTo>
                <a:lnTo>
                  <a:pt x="6943003" y="0"/>
                </a:lnTo>
                <a:lnTo>
                  <a:pt x="6943003" y="3562350"/>
                </a:lnTo>
                <a:lnTo>
                  <a:pt x="2564043" y="5721350"/>
                </a:lnTo>
                <a:cubicBezTo>
                  <a:pt x="1003212" y="6490971"/>
                  <a:pt x="233592" y="4930141"/>
                  <a:pt x="233592" y="4930141"/>
                </a:cubicBezTo>
                <a:lnTo>
                  <a:pt x="213272" y="4889500"/>
                </a:lnTo>
                <a:cubicBezTo>
                  <a:pt x="-556348" y="3328670"/>
                  <a:pt x="1004482" y="2559050"/>
                  <a:pt x="1004482" y="2559050"/>
                </a:cubicBezTo>
                <a:lnTo>
                  <a:pt x="2136693" y="2000704"/>
                </a:lnTo>
                <a:lnTo>
                  <a:pt x="2183042" y="2039620"/>
                </a:lnTo>
                <a:cubicBezTo>
                  <a:pt x="2251622" y="2086610"/>
                  <a:pt x="2349412" y="2129790"/>
                  <a:pt x="2473872" y="2129790"/>
                </a:cubicBezTo>
                <a:cubicBezTo>
                  <a:pt x="2564042" y="2129790"/>
                  <a:pt x="2668182" y="2108200"/>
                  <a:pt x="2787562" y="204851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814944" y="453050"/>
            <a:ext cx="10515600" cy="1325563"/>
          </a:xfrm>
        </p:spPr>
        <p:txBody>
          <a:bodyPr/>
          <a:lstStyle>
            <a:lvl1pPr>
              <a:defRPr/>
            </a:lvl1pPr>
          </a:lstStyle>
          <a:p>
            <a:r>
              <a:rPr lang="en-US" dirty="0"/>
              <a:t>THANK YOU!</a:t>
            </a:r>
            <a:endParaRPr lang="ru-RU" dirty="0"/>
          </a:p>
        </p:txBody>
      </p:sp>
      <p:sp>
        <p:nvSpPr>
          <p:cNvPr id="12" name="Freeform: Shape 11">
            <a:extLst>
              <a:ext uri="{FF2B5EF4-FFF2-40B4-BE49-F238E27FC236}">
                <a16:creationId xmlns:a16="http://schemas.microsoft.com/office/drawing/2014/main" id="{F9E3EED1-7BB3-4B75-BCA9-1C1223740B3C}"/>
              </a:ext>
            </a:extLst>
          </p:cNvPr>
          <p:cNvSpPr/>
          <p:nvPr/>
        </p:nvSpPr>
        <p:spPr>
          <a:xfrm>
            <a:off x="8704586" y="5422906"/>
            <a:ext cx="736600" cy="736600"/>
          </a:xfrm>
          <a:custGeom>
            <a:avLst/>
            <a:gdLst>
              <a:gd name="connsiteX0" fmla="*/ 372104 w 736600"/>
              <a:gd name="connsiteY0" fmla="*/ 731514 h 736600"/>
              <a:gd name="connsiteX1" fmla="*/ 731514 w 736600"/>
              <a:gd name="connsiteY1" fmla="*/ 372104 h 736600"/>
              <a:gd name="connsiteX2" fmla="*/ 372104 w 736600"/>
              <a:gd name="connsiteY2" fmla="*/ 12694 h 736600"/>
              <a:gd name="connsiteX3" fmla="*/ 12694 w 736600"/>
              <a:gd name="connsiteY3" fmla="*/ 372104 h 736600"/>
              <a:gd name="connsiteX4" fmla="*/ 372104 w 736600"/>
              <a:gd name="connsiteY4" fmla="*/ 731514 h 736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00" h="736600">
                <a:moveTo>
                  <a:pt x="372104" y="731514"/>
                </a:moveTo>
                <a:cubicBezTo>
                  <a:pt x="570224" y="731514"/>
                  <a:pt x="731514" y="570224"/>
                  <a:pt x="731514" y="372104"/>
                </a:cubicBezTo>
                <a:cubicBezTo>
                  <a:pt x="731514" y="173984"/>
                  <a:pt x="570224" y="12694"/>
                  <a:pt x="372104" y="12694"/>
                </a:cubicBezTo>
                <a:cubicBezTo>
                  <a:pt x="173984" y="12694"/>
                  <a:pt x="12694" y="173984"/>
                  <a:pt x="12694" y="372104"/>
                </a:cubicBezTo>
                <a:cubicBezTo>
                  <a:pt x="12694" y="570224"/>
                  <a:pt x="173984" y="731514"/>
                  <a:pt x="372104" y="731514"/>
                </a:cubicBezTo>
              </a:path>
            </a:pathLst>
          </a:custGeom>
          <a:solidFill>
            <a:schemeClr val="accent1"/>
          </a:solidFill>
          <a:ln w="12694" cap="flat">
            <a:noFill/>
            <a:prstDash val="solid"/>
            <a:miter/>
          </a:ln>
        </p:spPr>
        <p:txBody>
          <a:bodyPr rtlCol="0" anchor="ctr"/>
          <a:lstStyle/>
          <a:p>
            <a:endParaRPr lang="ru-RU" dirty="0"/>
          </a:p>
        </p:txBody>
      </p:sp>
      <p:sp>
        <p:nvSpPr>
          <p:cNvPr id="16" name="Freeform: Shape 15">
            <a:extLst>
              <a:ext uri="{FF2B5EF4-FFF2-40B4-BE49-F238E27FC236}">
                <a16:creationId xmlns:a16="http://schemas.microsoft.com/office/drawing/2014/main" id="{29016A5F-A55B-4605-B66C-5C6E2BF4919F}"/>
              </a:ext>
            </a:extLst>
          </p:cNvPr>
          <p:cNvSpPr/>
          <p:nvPr/>
        </p:nvSpPr>
        <p:spPr>
          <a:xfrm>
            <a:off x="9659429" y="3776986"/>
            <a:ext cx="2540000" cy="2628900"/>
          </a:xfrm>
          <a:custGeom>
            <a:avLst/>
            <a:gdLst>
              <a:gd name="connsiteX0" fmla="*/ 2528761 w 2540000"/>
              <a:gd name="connsiteY0" fmla="*/ 12694 h 2628900"/>
              <a:gd name="connsiteX1" fmla="*/ 487871 w 2540000"/>
              <a:gd name="connsiteY1" fmla="*/ 1018534 h 2628900"/>
              <a:gd name="connsiteX2" fmla="*/ 113221 w 2540000"/>
              <a:gd name="connsiteY2" fmla="*/ 2120894 h 2628900"/>
              <a:gd name="connsiteX3" fmla="*/ 127191 w 2540000"/>
              <a:gd name="connsiteY3" fmla="*/ 2148834 h 2628900"/>
              <a:gd name="connsiteX4" fmla="*/ 1229551 w 2540000"/>
              <a:gd name="connsiteY4" fmla="*/ 2523484 h 2628900"/>
              <a:gd name="connsiteX5" fmla="*/ 2528761 w 2540000"/>
              <a:gd name="connsiteY5" fmla="*/ 1883404 h 2628900"/>
              <a:gd name="connsiteX6" fmla="*/ 2528761 w 2540000"/>
              <a:gd name="connsiteY6" fmla="*/ 12694 h 2628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0000" h="2628900">
                <a:moveTo>
                  <a:pt x="2528761" y="12694"/>
                </a:moveTo>
                <a:lnTo>
                  <a:pt x="487871" y="1018534"/>
                </a:lnTo>
                <a:cubicBezTo>
                  <a:pt x="487871" y="1018534"/>
                  <a:pt x="-249999" y="1383024"/>
                  <a:pt x="113221" y="2120894"/>
                </a:cubicBezTo>
                <a:lnTo>
                  <a:pt x="127191" y="2148834"/>
                </a:lnTo>
                <a:cubicBezTo>
                  <a:pt x="127191" y="2148834"/>
                  <a:pt x="491681" y="2886705"/>
                  <a:pt x="1229551" y="2523484"/>
                </a:cubicBezTo>
                <a:lnTo>
                  <a:pt x="2528761" y="1883404"/>
                </a:lnTo>
                <a:lnTo>
                  <a:pt x="2528761" y="12694"/>
                </a:lnTo>
                <a:close/>
              </a:path>
            </a:pathLst>
          </a:custGeom>
          <a:solidFill>
            <a:schemeClr val="accent3"/>
          </a:solidFill>
          <a:ln w="12694" cap="flat">
            <a:noFill/>
            <a:prstDash val="solid"/>
            <a:miter/>
          </a:ln>
        </p:spPr>
        <p:txBody>
          <a:bodyPr rtlCol="0" anchor="ctr"/>
          <a:lstStyle/>
          <a:p>
            <a:endParaRPr lang="ru-RU" dirty="0"/>
          </a:p>
        </p:txBody>
      </p:sp>
      <p:sp>
        <p:nvSpPr>
          <p:cNvPr id="19" name="Text Placeholder 26">
            <a:extLst>
              <a:ext uri="{FF2B5EF4-FFF2-40B4-BE49-F238E27FC236}">
                <a16:creationId xmlns:a16="http://schemas.microsoft.com/office/drawing/2014/main" id="{9DBE4B29-4897-4A3A-B883-A887BCDA3718}"/>
              </a:ext>
            </a:extLst>
          </p:cNvPr>
          <p:cNvSpPr>
            <a:spLocks noGrp="1"/>
          </p:cNvSpPr>
          <p:nvPr>
            <p:ph type="body" sz="quarter" idx="16" hasCustomPrompt="1"/>
          </p:nvPr>
        </p:nvSpPr>
        <p:spPr>
          <a:xfrm>
            <a:off x="824420" y="3955665"/>
            <a:ext cx="4367531" cy="524711"/>
          </a:xfrm>
        </p:spPr>
        <p:txBody>
          <a:bodyPr>
            <a:noAutofit/>
          </a:bodyPr>
          <a:lstStyle>
            <a:lvl1pPr marL="0" indent="0" algn="l">
              <a:buNone/>
              <a:defRPr sz="2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August Bergqvist</a:t>
            </a:r>
          </a:p>
        </p:txBody>
      </p:sp>
      <p:sp>
        <p:nvSpPr>
          <p:cNvPr id="20" name="Text Placeholder 26">
            <a:extLst>
              <a:ext uri="{FF2B5EF4-FFF2-40B4-BE49-F238E27FC236}">
                <a16:creationId xmlns:a16="http://schemas.microsoft.com/office/drawing/2014/main" id="{0EF4532A-9AB5-4545-A83D-BD0E39635727}"/>
              </a:ext>
            </a:extLst>
          </p:cNvPr>
          <p:cNvSpPr>
            <a:spLocks noGrp="1"/>
          </p:cNvSpPr>
          <p:nvPr>
            <p:ph type="body" sz="quarter" idx="17" hasCustomPrompt="1"/>
          </p:nvPr>
        </p:nvSpPr>
        <p:spPr>
          <a:xfrm>
            <a:off x="824420" y="4633361"/>
            <a:ext cx="4367531" cy="36512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Phone:</a:t>
            </a:r>
          </a:p>
        </p:txBody>
      </p:sp>
      <p:sp>
        <p:nvSpPr>
          <p:cNvPr id="21" name="Text Placeholder 26">
            <a:extLst>
              <a:ext uri="{FF2B5EF4-FFF2-40B4-BE49-F238E27FC236}">
                <a16:creationId xmlns:a16="http://schemas.microsoft.com/office/drawing/2014/main" id="{D579A1F5-9180-47FE-A31B-4E37384383C4}"/>
              </a:ext>
            </a:extLst>
          </p:cNvPr>
          <p:cNvSpPr>
            <a:spLocks noGrp="1"/>
          </p:cNvSpPr>
          <p:nvPr>
            <p:ph type="body" sz="quarter" idx="18" hasCustomPrompt="1"/>
          </p:nvPr>
        </p:nvSpPr>
        <p:spPr>
          <a:xfrm>
            <a:off x="824420" y="4892976"/>
            <a:ext cx="4367531" cy="365125"/>
          </a:xfrm>
        </p:spPr>
        <p:txBody>
          <a:bodyPr>
            <a:noAutofit/>
          </a:bodyPr>
          <a:lstStyle>
            <a:lvl1pPr marL="0" indent="0" algn="l">
              <a:buNone/>
              <a:defRPr sz="2500" b="1" i="0">
                <a:solidFill>
                  <a:schemeClr val="accent3"/>
                </a:solidFill>
                <a:latin typeface="+mj-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678 555-0128</a:t>
            </a:r>
          </a:p>
        </p:txBody>
      </p:sp>
      <p:sp>
        <p:nvSpPr>
          <p:cNvPr id="22" name="Text Placeholder 26">
            <a:extLst>
              <a:ext uri="{FF2B5EF4-FFF2-40B4-BE49-F238E27FC236}">
                <a16:creationId xmlns:a16="http://schemas.microsoft.com/office/drawing/2014/main" id="{71BBF4E8-67FF-4A65-9EC1-AE832CEBE85D}"/>
              </a:ext>
            </a:extLst>
          </p:cNvPr>
          <p:cNvSpPr>
            <a:spLocks noGrp="1"/>
          </p:cNvSpPr>
          <p:nvPr>
            <p:ph type="body" sz="quarter" idx="19" hasCustomPrompt="1"/>
          </p:nvPr>
        </p:nvSpPr>
        <p:spPr>
          <a:xfrm>
            <a:off x="824420" y="5334299"/>
            <a:ext cx="4367531" cy="36512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Email:</a:t>
            </a:r>
          </a:p>
        </p:txBody>
      </p:sp>
      <p:sp>
        <p:nvSpPr>
          <p:cNvPr id="23" name="Text Placeholder 26">
            <a:extLst>
              <a:ext uri="{FF2B5EF4-FFF2-40B4-BE49-F238E27FC236}">
                <a16:creationId xmlns:a16="http://schemas.microsoft.com/office/drawing/2014/main" id="{5BB088E3-63C1-423F-A939-150B8E1F87A7}"/>
              </a:ext>
            </a:extLst>
          </p:cNvPr>
          <p:cNvSpPr>
            <a:spLocks noGrp="1"/>
          </p:cNvSpPr>
          <p:nvPr>
            <p:ph type="body" sz="quarter" idx="20" hasCustomPrompt="1"/>
          </p:nvPr>
        </p:nvSpPr>
        <p:spPr>
          <a:xfrm>
            <a:off x="824420" y="5593914"/>
            <a:ext cx="4367531" cy="365125"/>
          </a:xfrm>
        </p:spPr>
        <p:txBody>
          <a:bodyPr>
            <a:noAutofit/>
          </a:bodyPr>
          <a:lstStyle>
            <a:lvl1pPr marL="0" indent="0" algn="l">
              <a:buNone/>
              <a:defRPr sz="2500" b="1" i="0">
                <a:solidFill>
                  <a:schemeClr val="accent3"/>
                </a:solidFill>
                <a:latin typeface="+mj-lt"/>
              </a:defRPr>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dirty="0"/>
              <a:t>BERGQVIST@EXAMPLE.COM</a:t>
            </a:r>
          </a:p>
        </p:txBody>
      </p:sp>
      <p:sp>
        <p:nvSpPr>
          <p:cNvPr id="3" name="Graphic 23">
            <a:extLst>
              <a:ext uri="{FF2B5EF4-FFF2-40B4-BE49-F238E27FC236}">
                <a16:creationId xmlns:a16="http://schemas.microsoft.com/office/drawing/2014/main" id="{7E62A657-0B76-4081-A698-3C47F1AFC78E}"/>
              </a:ext>
            </a:extLst>
          </p:cNvPr>
          <p:cNvSpPr/>
          <p:nvPr/>
        </p:nvSpPr>
        <p:spPr>
          <a:xfrm>
            <a:off x="900978" y="1561556"/>
            <a:ext cx="2973890" cy="165305"/>
          </a:xfrm>
          <a:custGeom>
            <a:avLst/>
            <a:gdLst>
              <a:gd name="connsiteX0" fmla="*/ 2914974 w 2973890"/>
              <a:gd name="connsiteY0" fmla="*/ 159367 h 165304"/>
              <a:gd name="connsiteX1" fmla="*/ 70199 w 2973890"/>
              <a:gd name="connsiteY1" fmla="*/ 159367 h 165304"/>
              <a:gd name="connsiteX2" fmla="*/ 8816 w 2973890"/>
              <a:gd name="connsiteY2" fmla="*/ 84344 h 165304"/>
              <a:gd name="connsiteX3" fmla="*/ 8816 w 2973890"/>
              <a:gd name="connsiteY3" fmla="*/ 84344 h 165304"/>
              <a:gd name="connsiteX4" fmla="*/ 70199 w 2973890"/>
              <a:gd name="connsiteY4" fmla="*/ 10593 h 165304"/>
              <a:gd name="connsiteX5" fmla="*/ 2913916 w 2973890"/>
              <a:gd name="connsiteY5" fmla="*/ 10593 h 165304"/>
              <a:gd name="connsiteX6" fmla="*/ 2975298 w 2973890"/>
              <a:gd name="connsiteY6" fmla="*/ 84344 h 165304"/>
              <a:gd name="connsiteX7" fmla="*/ 2975298 w 2973890"/>
              <a:gd name="connsiteY7" fmla="*/ 84344 h 165304"/>
              <a:gd name="connsiteX8" fmla="*/ 2914974 w 2973890"/>
              <a:gd name="connsiteY8" fmla="*/ 159367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73890" h="165304">
                <a:moveTo>
                  <a:pt x="2914974" y="159367"/>
                </a:moveTo>
                <a:lnTo>
                  <a:pt x="70199" y="159367"/>
                </a:lnTo>
                <a:cubicBezTo>
                  <a:pt x="36333" y="159367"/>
                  <a:pt x="8816" y="125034"/>
                  <a:pt x="8816" y="84344"/>
                </a:cubicBezTo>
                <a:lnTo>
                  <a:pt x="8816" y="84344"/>
                </a:lnTo>
                <a:cubicBezTo>
                  <a:pt x="8816" y="43654"/>
                  <a:pt x="36333" y="10593"/>
                  <a:pt x="70199" y="10593"/>
                </a:cubicBezTo>
                <a:lnTo>
                  <a:pt x="2913916" y="10593"/>
                </a:lnTo>
                <a:cubicBezTo>
                  <a:pt x="2947782" y="10593"/>
                  <a:pt x="2975298" y="43654"/>
                  <a:pt x="2975298" y="84344"/>
                </a:cubicBezTo>
                <a:lnTo>
                  <a:pt x="2975298" y="84344"/>
                </a:lnTo>
                <a:cubicBezTo>
                  <a:pt x="2976357" y="125034"/>
                  <a:pt x="2948840" y="159367"/>
                  <a:pt x="2914974" y="159367"/>
                </a:cubicBezTo>
                <a:close/>
              </a:path>
            </a:pathLst>
          </a:custGeom>
          <a:gradFill>
            <a:gsLst>
              <a:gs pos="0">
                <a:schemeClr val="accent1"/>
              </a:gs>
              <a:gs pos="100000">
                <a:schemeClr val="accent3"/>
              </a:gs>
            </a:gsLst>
            <a:lin ang="0" scaled="1"/>
          </a:gradFill>
          <a:ln w="1058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C51D0359-A547-4B21-8850-06B9F1CDF9CE}"/>
              </a:ext>
            </a:extLst>
          </p:cNvPr>
          <p:cNvSpPr/>
          <p:nvPr userDrawn="1"/>
        </p:nvSpPr>
        <p:spPr>
          <a:xfrm>
            <a:off x="7172412" y="-12694"/>
            <a:ext cx="4978400" cy="2133600"/>
          </a:xfrm>
          <a:custGeom>
            <a:avLst/>
            <a:gdLst>
              <a:gd name="connsiteX0" fmla="*/ 2517688 w 4978400"/>
              <a:gd name="connsiteY0" fmla="*/ 12694 h 2133600"/>
              <a:gd name="connsiteX1" fmla="*/ 371388 w 4978400"/>
              <a:gd name="connsiteY1" fmla="*/ 1070604 h 2133600"/>
              <a:gd name="connsiteX2" fmla="*/ 72938 w 4978400"/>
              <a:gd name="connsiteY2" fmla="*/ 1812284 h 2133600"/>
              <a:gd name="connsiteX3" fmla="*/ 81828 w 4978400"/>
              <a:gd name="connsiteY3" fmla="*/ 1830064 h 2133600"/>
              <a:gd name="connsiteX4" fmla="*/ 851448 w 4978400"/>
              <a:gd name="connsiteY4" fmla="*/ 2044694 h 2133600"/>
              <a:gd name="connsiteX5" fmla="*/ 4970058 w 4978400"/>
              <a:gd name="connsiteY5" fmla="*/ 12694 h 2133600"/>
              <a:gd name="connsiteX6" fmla="*/ 2517688 w 4978400"/>
              <a:gd name="connsiteY6" fmla="*/ 12694 h 2133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400" h="2133600">
                <a:moveTo>
                  <a:pt x="2517688" y="12694"/>
                </a:moveTo>
                <a:lnTo>
                  <a:pt x="371388" y="1070604"/>
                </a:lnTo>
                <a:cubicBezTo>
                  <a:pt x="371388" y="1070604"/>
                  <a:pt x="-163282" y="1334764"/>
                  <a:pt x="72938" y="1812284"/>
                </a:cubicBezTo>
                <a:lnTo>
                  <a:pt x="81828" y="1830064"/>
                </a:lnTo>
                <a:cubicBezTo>
                  <a:pt x="81828" y="1830064"/>
                  <a:pt x="316778" y="2307584"/>
                  <a:pt x="851448" y="2044694"/>
                </a:cubicBezTo>
                <a:lnTo>
                  <a:pt x="4970058" y="12694"/>
                </a:lnTo>
                <a:lnTo>
                  <a:pt x="2517688" y="12694"/>
                </a:lnTo>
                <a:close/>
              </a:path>
            </a:pathLst>
          </a:custGeom>
          <a:solidFill>
            <a:schemeClr val="accent1"/>
          </a:solidFill>
          <a:ln w="12694" cap="flat">
            <a:noFill/>
            <a:prstDash val="solid"/>
            <a:miter/>
          </a:ln>
        </p:spPr>
        <p:txBody>
          <a:bodyPr rtlCol="0" anchor="ctr"/>
          <a:lstStyle/>
          <a:p>
            <a:endParaRPr lang="ru-RU" dirty="0"/>
          </a:p>
        </p:txBody>
      </p:sp>
    </p:spTree>
    <p:extLst>
      <p:ext uri="{BB962C8B-B14F-4D97-AF65-F5344CB8AC3E}">
        <p14:creationId xmlns:p14="http://schemas.microsoft.com/office/powerpoint/2010/main" val="11593748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AD403-A15F-4A2F-B050-AB874136E732}"/>
              </a:ext>
            </a:extLst>
          </p:cNvPr>
          <p:cNvSpPr>
            <a:spLocks noGrp="1"/>
          </p:cNvSpPr>
          <p:nvPr>
            <p:ph type="title" hasCustomPrompt="1"/>
          </p:nvPr>
        </p:nvSpPr>
        <p:spPr>
          <a:xfrm>
            <a:off x="758588" y="1436921"/>
            <a:ext cx="5690680" cy="1517356"/>
          </a:xfrm>
        </p:spPr>
        <p:txBody>
          <a:bodyPr>
            <a:noAutofit/>
          </a:bodyPr>
          <a:lstStyle>
            <a:lvl1pPr>
              <a:defRPr sz="6000"/>
            </a:lvl1pPr>
          </a:lstStyle>
          <a:p>
            <a:r>
              <a:rPr lang="en-US" dirty="0"/>
              <a:t>PRESENTATION</a:t>
            </a:r>
            <a:br>
              <a:rPr lang="en-US" dirty="0"/>
            </a:br>
            <a:r>
              <a:rPr lang="en-US" dirty="0"/>
              <a:t>TITLE    </a:t>
            </a:r>
            <a:endParaRPr lang="ru-RU" dirty="0"/>
          </a:p>
        </p:txBody>
      </p:sp>
      <p:sp>
        <p:nvSpPr>
          <p:cNvPr id="28" name="Freeform: Shape 27">
            <a:extLst>
              <a:ext uri="{FF2B5EF4-FFF2-40B4-BE49-F238E27FC236}">
                <a16:creationId xmlns:a16="http://schemas.microsoft.com/office/drawing/2014/main" id="{87A7AFAC-3F6D-48D1-A100-148792529BC6}"/>
              </a:ext>
            </a:extLst>
          </p:cNvPr>
          <p:cNvSpPr/>
          <p:nvPr/>
        </p:nvSpPr>
        <p:spPr>
          <a:xfrm>
            <a:off x="8069104" y="5422164"/>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dirty="0"/>
          </a:p>
        </p:txBody>
      </p:sp>
      <p:sp>
        <p:nvSpPr>
          <p:cNvPr id="29" name="Freeform: Shape 28">
            <a:extLst>
              <a:ext uri="{FF2B5EF4-FFF2-40B4-BE49-F238E27FC236}">
                <a16:creationId xmlns:a16="http://schemas.microsoft.com/office/drawing/2014/main" id="{81A4F88F-4E35-4BB3-AD24-CAC580C12F96}"/>
              </a:ext>
            </a:extLst>
          </p:cNvPr>
          <p:cNvSpPr/>
          <p:nvPr/>
        </p:nvSpPr>
        <p:spPr>
          <a:xfrm>
            <a:off x="9029960" y="3463631"/>
            <a:ext cx="3175313" cy="2946690"/>
          </a:xfrm>
          <a:custGeom>
            <a:avLst/>
            <a:gdLst>
              <a:gd name="connsiteX0" fmla="*/ 3162808 w 3175312"/>
              <a:gd name="connsiteY0" fmla="*/ 12701 h 2946690"/>
              <a:gd name="connsiteX1" fmla="*/ 487925 w 3175312"/>
              <a:gd name="connsiteY1" fmla="*/ 1331091 h 2946690"/>
              <a:gd name="connsiteX2" fmla="*/ 113238 w 3175312"/>
              <a:gd name="connsiteY2" fmla="*/ 2433559 h 2946690"/>
              <a:gd name="connsiteX3" fmla="*/ 127209 w 3175312"/>
              <a:gd name="connsiteY3" fmla="*/ 2461502 h 2946690"/>
              <a:gd name="connsiteX4" fmla="*/ 1229677 w 3175312"/>
              <a:gd name="connsiteY4" fmla="*/ 2836189 h 2946690"/>
              <a:gd name="connsiteX5" fmla="*/ 3162808 w 3175312"/>
              <a:gd name="connsiteY5" fmla="*/ 1882325 h 2946690"/>
              <a:gd name="connsiteX6" fmla="*/ 3162808 w 3175312"/>
              <a:gd name="connsiteY6" fmla="*/ 12701 h 2946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75312" h="2946690">
                <a:moveTo>
                  <a:pt x="3162808" y="12701"/>
                </a:moveTo>
                <a:lnTo>
                  <a:pt x="487925" y="1331091"/>
                </a:lnTo>
                <a:cubicBezTo>
                  <a:pt x="487925" y="1331091"/>
                  <a:pt x="-250018" y="1695617"/>
                  <a:pt x="113238" y="2433559"/>
                </a:cubicBezTo>
                <a:lnTo>
                  <a:pt x="127209" y="2461502"/>
                </a:lnTo>
                <a:cubicBezTo>
                  <a:pt x="127209" y="2461502"/>
                  <a:pt x="491735" y="3199445"/>
                  <a:pt x="1229677" y="2836189"/>
                </a:cubicBezTo>
                <a:lnTo>
                  <a:pt x="3162808" y="1882325"/>
                </a:lnTo>
                <a:lnTo>
                  <a:pt x="3162808" y="12701"/>
                </a:lnTo>
                <a:close/>
              </a:path>
            </a:pathLst>
          </a:custGeom>
          <a:solidFill>
            <a:schemeClr val="accent3"/>
          </a:solidFill>
          <a:ln w="12700" cap="flat">
            <a:noFill/>
            <a:prstDash val="solid"/>
            <a:miter/>
          </a:ln>
        </p:spPr>
        <p:txBody>
          <a:bodyPr rtlCol="0" anchor="ctr"/>
          <a:lstStyle/>
          <a:p>
            <a:endParaRPr lang="ru-RU" dirty="0"/>
          </a:p>
        </p:txBody>
      </p:sp>
      <p:sp>
        <p:nvSpPr>
          <p:cNvPr id="30" name="Freeform: Shape 29">
            <a:extLst>
              <a:ext uri="{FF2B5EF4-FFF2-40B4-BE49-F238E27FC236}">
                <a16:creationId xmlns:a16="http://schemas.microsoft.com/office/drawing/2014/main" id="{592CE00E-F2AB-4099-8BB8-F109C4F2EFDB}"/>
              </a:ext>
            </a:extLst>
          </p:cNvPr>
          <p:cNvSpPr/>
          <p:nvPr/>
        </p:nvSpPr>
        <p:spPr>
          <a:xfrm>
            <a:off x="11043829" y="4566099"/>
            <a:ext cx="1155814" cy="863685"/>
          </a:xfrm>
          <a:custGeom>
            <a:avLst/>
            <a:gdLst>
              <a:gd name="connsiteX0" fmla="*/ 1148938 w 1155813"/>
              <a:gd name="connsiteY0" fmla="*/ 12701 h 863685"/>
              <a:gd name="connsiteX1" fmla="*/ 173482 w 1155813"/>
              <a:gd name="connsiteY1" fmla="*/ 494079 h 863685"/>
              <a:gd name="connsiteX2" fmla="*/ 28688 w 1155813"/>
              <a:gd name="connsiteY2" fmla="*/ 759535 h 863685"/>
              <a:gd name="connsiteX3" fmla="*/ 31228 w 1155813"/>
              <a:gd name="connsiteY3" fmla="*/ 765885 h 863685"/>
              <a:gd name="connsiteX4" fmla="*/ 329707 w 1155813"/>
              <a:gd name="connsiteY4" fmla="*/ 812880 h 863685"/>
              <a:gd name="connsiteX5" fmla="*/ 1147668 w 1155813"/>
              <a:gd name="connsiteY5" fmla="*/ 408980 h 863685"/>
              <a:gd name="connsiteX6" fmla="*/ 1147668 w 1155813"/>
              <a:gd name="connsiteY6" fmla="*/ 12701 h 86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55813" h="863685">
                <a:moveTo>
                  <a:pt x="1148938" y="12701"/>
                </a:moveTo>
                <a:lnTo>
                  <a:pt x="173482" y="494079"/>
                </a:lnTo>
                <a:cubicBezTo>
                  <a:pt x="173482" y="494079"/>
                  <a:pt x="-47520" y="603309"/>
                  <a:pt x="28688" y="759535"/>
                </a:cubicBezTo>
                <a:lnTo>
                  <a:pt x="31228" y="765885"/>
                </a:lnTo>
                <a:cubicBezTo>
                  <a:pt x="31228" y="765885"/>
                  <a:pt x="108705" y="922111"/>
                  <a:pt x="329707" y="812880"/>
                </a:cubicBezTo>
                <a:lnTo>
                  <a:pt x="1147668" y="408980"/>
                </a:lnTo>
                <a:lnTo>
                  <a:pt x="1147668" y="12701"/>
                </a:lnTo>
                <a:close/>
              </a:path>
            </a:pathLst>
          </a:custGeom>
          <a:solidFill>
            <a:schemeClr val="bg1"/>
          </a:solidFill>
          <a:ln w="12700" cap="flat">
            <a:noFill/>
            <a:prstDash val="solid"/>
            <a:miter/>
          </a:ln>
        </p:spPr>
        <p:txBody>
          <a:bodyPr rtlCol="0" anchor="ctr"/>
          <a:lstStyle/>
          <a:p>
            <a:endParaRPr lang="ru-RU" dirty="0"/>
          </a:p>
        </p:txBody>
      </p:sp>
      <p:sp>
        <p:nvSpPr>
          <p:cNvPr id="32" name="Freeform: Shape 31">
            <a:extLst>
              <a:ext uri="{FF2B5EF4-FFF2-40B4-BE49-F238E27FC236}">
                <a16:creationId xmlns:a16="http://schemas.microsoft.com/office/drawing/2014/main" id="{B0920EEC-7CE3-4708-93D2-53699D17E5E3}"/>
              </a:ext>
            </a:extLst>
          </p:cNvPr>
          <p:cNvSpPr/>
          <p:nvPr/>
        </p:nvSpPr>
        <p:spPr>
          <a:xfrm>
            <a:off x="10743661" y="-1689"/>
            <a:ext cx="1447943" cy="1003399"/>
          </a:xfrm>
          <a:custGeom>
            <a:avLst/>
            <a:gdLst>
              <a:gd name="connsiteX0" fmla="*/ 1446147 w 1447942"/>
              <a:gd name="connsiteY0" fmla="*/ 12701 h 1003398"/>
              <a:gd name="connsiteX1" fmla="*/ 173482 w 1447942"/>
              <a:gd name="connsiteY1" fmla="*/ 640143 h 1003398"/>
              <a:gd name="connsiteX2" fmla="*/ 28688 w 1447942"/>
              <a:gd name="connsiteY2" fmla="*/ 905599 h 1003398"/>
              <a:gd name="connsiteX3" fmla="*/ 31227 w 1447942"/>
              <a:gd name="connsiteY3" fmla="*/ 911950 h 1003398"/>
              <a:gd name="connsiteX4" fmla="*/ 329707 w 1447942"/>
              <a:gd name="connsiteY4" fmla="*/ 958944 h 1003398"/>
              <a:gd name="connsiteX5" fmla="*/ 1446147 w 1447942"/>
              <a:gd name="connsiteY5" fmla="*/ 408980 h 1003398"/>
              <a:gd name="connsiteX6" fmla="*/ 1446147 w 1447942"/>
              <a:gd name="connsiteY6" fmla="*/ 12701 h 1003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47942" h="1003398">
                <a:moveTo>
                  <a:pt x="1446147" y="12701"/>
                </a:moveTo>
                <a:lnTo>
                  <a:pt x="173482" y="640143"/>
                </a:lnTo>
                <a:cubicBezTo>
                  <a:pt x="173482" y="640143"/>
                  <a:pt x="-47520" y="749374"/>
                  <a:pt x="28688" y="905599"/>
                </a:cubicBezTo>
                <a:lnTo>
                  <a:pt x="31227" y="911950"/>
                </a:lnTo>
                <a:cubicBezTo>
                  <a:pt x="31227" y="911950"/>
                  <a:pt x="108705" y="1068175"/>
                  <a:pt x="329707" y="958944"/>
                </a:cubicBezTo>
                <a:lnTo>
                  <a:pt x="1446147" y="408980"/>
                </a:lnTo>
                <a:lnTo>
                  <a:pt x="1446147" y="12701"/>
                </a:lnTo>
                <a:close/>
              </a:path>
            </a:pathLst>
          </a:custGeom>
          <a:solidFill>
            <a:schemeClr val="accent3"/>
          </a:solidFill>
          <a:ln w="12700"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2DF8B751-9294-46D5-B390-5D322195540F}"/>
              </a:ext>
            </a:extLst>
          </p:cNvPr>
          <p:cNvSpPr/>
          <p:nvPr/>
        </p:nvSpPr>
        <p:spPr>
          <a:xfrm>
            <a:off x="6536780" y="-12701"/>
            <a:ext cx="4978890" cy="2133810"/>
          </a:xfrm>
          <a:custGeom>
            <a:avLst/>
            <a:gdLst>
              <a:gd name="connsiteX0" fmla="*/ 2515401 w 4978890"/>
              <a:gd name="connsiteY0" fmla="*/ 12701 h 2133810"/>
              <a:gd name="connsiteX1" fmla="*/ 371430 w 4978890"/>
              <a:gd name="connsiteY1" fmla="*/ 1069445 h 2133810"/>
              <a:gd name="connsiteX2" fmla="*/ 72951 w 4978890"/>
              <a:gd name="connsiteY2" fmla="*/ 1811198 h 2133810"/>
              <a:gd name="connsiteX3" fmla="*/ 81841 w 4978890"/>
              <a:gd name="connsiteY3" fmla="*/ 1828980 h 2133810"/>
              <a:gd name="connsiteX4" fmla="*/ 851538 w 4978890"/>
              <a:gd name="connsiteY4" fmla="*/ 2043631 h 2133810"/>
              <a:gd name="connsiteX5" fmla="*/ 4968013 w 4978890"/>
              <a:gd name="connsiteY5" fmla="*/ 12701 h 2133810"/>
              <a:gd name="connsiteX6" fmla="*/ 2515401 w 4978890"/>
              <a:gd name="connsiteY6" fmla="*/ 12701 h 213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78890" h="2133810">
                <a:moveTo>
                  <a:pt x="2515401" y="12701"/>
                </a:moveTo>
                <a:lnTo>
                  <a:pt x="371430" y="1069445"/>
                </a:lnTo>
                <a:cubicBezTo>
                  <a:pt x="371430" y="1069445"/>
                  <a:pt x="-163293" y="1333631"/>
                  <a:pt x="72951" y="1811198"/>
                </a:cubicBezTo>
                <a:lnTo>
                  <a:pt x="81841" y="1828980"/>
                </a:lnTo>
                <a:cubicBezTo>
                  <a:pt x="81841" y="1828980"/>
                  <a:pt x="316814" y="2306547"/>
                  <a:pt x="851538" y="2043631"/>
                </a:cubicBezTo>
                <a:lnTo>
                  <a:pt x="4968013" y="12701"/>
                </a:lnTo>
                <a:lnTo>
                  <a:pt x="2515401" y="12701"/>
                </a:lnTo>
                <a:close/>
              </a:path>
            </a:pathLst>
          </a:custGeom>
          <a:solidFill>
            <a:schemeClr val="accent1"/>
          </a:solidFill>
          <a:ln w="12700" cap="flat">
            <a:noFill/>
            <a:prstDash val="solid"/>
            <a:miter/>
          </a:ln>
        </p:spPr>
        <p:txBody>
          <a:bodyPr rtlCol="0" anchor="ctr"/>
          <a:lstStyle/>
          <a:p>
            <a:endParaRPr lang="ru-RU" dirty="0"/>
          </a:p>
        </p:txBody>
      </p:sp>
      <p:sp>
        <p:nvSpPr>
          <p:cNvPr id="34" name="Freeform: Shape 33">
            <a:extLst>
              <a:ext uri="{FF2B5EF4-FFF2-40B4-BE49-F238E27FC236}">
                <a16:creationId xmlns:a16="http://schemas.microsoft.com/office/drawing/2014/main" id="{E0F651C6-BE74-4133-ABA8-316072D4F5B5}"/>
              </a:ext>
            </a:extLst>
          </p:cNvPr>
          <p:cNvSpPr/>
          <p:nvPr/>
        </p:nvSpPr>
        <p:spPr>
          <a:xfrm>
            <a:off x="6518963" y="-12701"/>
            <a:ext cx="5029695" cy="2146511"/>
          </a:xfrm>
          <a:custGeom>
            <a:avLst/>
            <a:gdLst>
              <a:gd name="connsiteX0" fmla="*/ 4942646 w 5029695"/>
              <a:gd name="connsiteY0" fmla="*/ 12701 h 2146511"/>
              <a:gd name="connsiteX1" fmla="*/ 860464 w 5029695"/>
              <a:gd name="connsiteY1" fmla="*/ 2025849 h 2146511"/>
              <a:gd name="connsiteX2" fmla="*/ 295258 w 5029695"/>
              <a:gd name="connsiteY2" fmla="*/ 2019499 h 2146511"/>
              <a:gd name="connsiteX3" fmla="*/ 116171 w 5029695"/>
              <a:gd name="connsiteY3" fmla="*/ 1820089 h 2146511"/>
              <a:gd name="connsiteX4" fmla="*/ 107280 w 5029695"/>
              <a:gd name="connsiteY4" fmla="*/ 1802307 h 2146511"/>
              <a:gd name="connsiteX5" fmla="*/ 165705 w 5029695"/>
              <a:gd name="connsiteY5" fmla="*/ 1273935 h 2146511"/>
              <a:gd name="connsiteX6" fmla="*/ 398138 w 5029695"/>
              <a:gd name="connsiteY6" fmla="*/ 1085957 h 2146511"/>
              <a:gd name="connsiteX7" fmla="*/ 2576402 w 5029695"/>
              <a:gd name="connsiteY7" fmla="*/ 12701 h 2146511"/>
              <a:gd name="connsiteX8" fmla="*/ 2490034 w 5029695"/>
              <a:gd name="connsiteY8" fmla="*/ 12701 h 2146511"/>
              <a:gd name="connsiteX9" fmla="*/ 381626 w 5029695"/>
              <a:gd name="connsiteY9" fmla="*/ 1052934 h 2146511"/>
              <a:gd name="connsiteX10" fmla="*/ 137762 w 5029695"/>
              <a:gd name="connsiteY10" fmla="*/ 1249803 h 2146511"/>
              <a:gd name="connsiteX11" fmla="*/ 74256 w 5029695"/>
              <a:gd name="connsiteY11" fmla="*/ 1820089 h 2146511"/>
              <a:gd name="connsiteX12" fmla="*/ 83147 w 5029695"/>
              <a:gd name="connsiteY12" fmla="*/ 1837871 h 2146511"/>
              <a:gd name="connsiteX13" fmla="*/ 273666 w 5029695"/>
              <a:gd name="connsiteY13" fmla="*/ 2051252 h 2146511"/>
              <a:gd name="connsiteX14" fmla="*/ 564525 w 5029695"/>
              <a:gd name="connsiteY14" fmla="*/ 2141431 h 2146511"/>
              <a:gd name="connsiteX15" fmla="*/ 878246 w 5029695"/>
              <a:gd name="connsiteY15" fmla="*/ 2060143 h 2146511"/>
              <a:gd name="connsiteX16" fmla="*/ 5029014 w 5029695"/>
              <a:gd name="connsiteY16" fmla="*/ 12701 h 2146511"/>
              <a:gd name="connsiteX17" fmla="*/ 4942646 w 5029695"/>
              <a:gd name="connsiteY17" fmla="*/ 12701 h 21465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29695" h="2146511">
                <a:moveTo>
                  <a:pt x="4942646" y="12701"/>
                </a:moveTo>
                <a:lnTo>
                  <a:pt x="860464" y="2025849"/>
                </a:lnTo>
                <a:cubicBezTo>
                  <a:pt x="645812" y="2131270"/>
                  <a:pt x="456564" y="2130000"/>
                  <a:pt x="295258" y="2019499"/>
                </a:cubicBezTo>
                <a:cubicBezTo>
                  <a:pt x="174596" y="1936941"/>
                  <a:pt x="116171" y="1821359"/>
                  <a:pt x="116171" y="1820089"/>
                </a:cubicBezTo>
                <a:lnTo>
                  <a:pt x="107280" y="1802307"/>
                </a:lnTo>
                <a:cubicBezTo>
                  <a:pt x="13290" y="1611789"/>
                  <a:pt x="32342" y="1433971"/>
                  <a:pt x="165705" y="1273935"/>
                </a:cubicBezTo>
                <a:cubicBezTo>
                  <a:pt x="266045" y="1153274"/>
                  <a:pt x="395598" y="1087227"/>
                  <a:pt x="398138" y="1085957"/>
                </a:cubicBezTo>
                <a:lnTo>
                  <a:pt x="2576402" y="12701"/>
                </a:lnTo>
                <a:lnTo>
                  <a:pt x="2490034" y="12701"/>
                </a:lnTo>
                <a:lnTo>
                  <a:pt x="381626" y="1052934"/>
                </a:lnTo>
                <a:cubicBezTo>
                  <a:pt x="376546" y="1055474"/>
                  <a:pt x="243183" y="1121520"/>
                  <a:pt x="137762" y="1249803"/>
                </a:cubicBezTo>
                <a:cubicBezTo>
                  <a:pt x="38693" y="1369195"/>
                  <a:pt x="-51486" y="1564794"/>
                  <a:pt x="74256" y="1820089"/>
                </a:cubicBezTo>
                <a:lnTo>
                  <a:pt x="83147" y="1837871"/>
                </a:lnTo>
                <a:cubicBezTo>
                  <a:pt x="85687" y="1842952"/>
                  <a:pt x="145383" y="1962343"/>
                  <a:pt x="273666" y="2051252"/>
                </a:cubicBezTo>
                <a:cubicBezTo>
                  <a:pt x="342253" y="2098247"/>
                  <a:pt x="440053" y="2141431"/>
                  <a:pt x="564525" y="2141431"/>
                </a:cubicBezTo>
                <a:cubicBezTo>
                  <a:pt x="654703" y="2141431"/>
                  <a:pt x="758854" y="2119839"/>
                  <a:pt x="878246" y="2060143"/>
                </a:cubicBezTo>
                <a:lnTo>
                  <a:pt x="5029014" y="12701"/>
                </a:lnTo>
                <a:lnTo>
                  <a:pt x="4942646" y="12701"/>
                </a:lnTo>
                <a:close/>
              </a:path>
            </a:pathLst>
          </a:custGeom>
          <a:solidFill>
            <a:schemeClr val="bg1"/>
          </a:solidFill>
          <a:ln w="12700" cap="flat">
            <a:noFill/>
            <a:prstDash val="solid"/>
            <a:miter/>
          </a:ln>
        </p:spPr>
        <p:txBody>
          <a:bodyPr rtlCol="0" anchor="ctr"/>
          <a:lstStyle/>
          <a:p>
            <a:endParaRPr lang="ru-RU" dirty="0"/>
          </a:p>
        </p:txBody>
      </p:sp>
      <p:sp>
        <p:nvSpPr>
          <p:cNvPr id="40" name="Graphic 37">
            <a:extLst>
              <a:ext uri="{FF2B5EF4-FFF2-40B4-BE49-F238E27FC236}">
                <a16:creationId xmlns:a16="http://schemas.microsoft.com/office/drawing/2014/main" id="{9F75ED2D-7077-4753-B623-4B9A718EB224}"/>
              </a:ext>
            </a:extLst>
          </p:cNvPr>
          <p:cNvSpPr/>
          <p:nvPr userDrawn="1"/>
        </p:nvSpPr>
        <p:spPr>
          <a:xfrm>
            <a:off x="895717" y="3124629"/>
            <a:ext cx="2158296" cy="151200"/>
          </a:xfrm>
          <a:custGeom>
            <a:avLst/>
            <a:gdLst>
              <a:gd name="connsiteX0" fmla="*/ 2087180 w 2158295"/>
              <a:gd name="connsiteY0" fmla="*/ 153601 h 165045"/>
              <a:gd name="connsiteX1" fmla="*/ 82504 w 2158295"/>
              <a:gd name="connsiteY1" fmla="*/ 153601 h 165045"/>
              <a:gd name="connsiteX2" fmla="*/ 12677 w 2158295"/>
              <a:gd name="connsiteY2" fmla="*/ 83774 h 165045"/>
              <a:gd name="connsiteX3" fmla="*/ 12677 w 2158295"/>
              <a:gd name="connsiteY3" fmla="*/ 83774 h 165045"/>
              <a:gd name="connsiteX4" fmla="*/ 82504 w 2158295"/>
              <a:gd name="connsiteY4" fmla="*/ 12677 h 165045"/>
              <a:gd name="connsiteX5" fmla="*/ 2087180 w 2158295"/>
              <a:gd name="connsiteY5" fmla="*/ 12677 h 165045"/>
              <a:gd name="connsiteX6" fmla="*/ 2157008 w 2158295"/>
              <a:gd name="connsiteY6" fmla="*/ 82504 h 165045"/>
              <a:gd name="connsiteX7" fmla="*/ 2157008 w 2158295"/>
              <a:gd name="connsiteY7" fmla="*/ 82504 h 165045"/>
              <a:gd name="connsiteX8" fmla="*/ 2087180 w 2158295"/>
              <a:gd name="connsiteY8" fmla="*/ 153601 h 1650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8295" h="165045">
                <a:moveTo>
                  <a:pt x="2087180" y="153601"/>
                </a:moveTo>
                <a:lnTo>
                  <a:pt x="82504" y="153601"/>
                </a:lnTo>
                <a:cubicBezTo>
                  <a:pt x="44417" y="153601"/>
                  <a:pt x="12677" y="121861"/>
                  <a:pt x="12677" y="83774"/>
                </a:cubicBezTo>
                <a:lnTo>
                  <a:pt x="12677" y="83774"/>
                </a:lnTo>
                <a:cubicBezTo>
                  <a:pt x="12677" y="44417"/>
                  <a:pt x="44417" y="12677"/>
                  <a:pt x="82504" y="12677"/>
                </a:cubicBezTo>
                <a:lnTo>
                  <a:pt x="2087180" y="12677"/>
                </a:lnTo>
                <a:cubicBezTo>
                  <a:pt x="2125268" y="12677"/>
                  <a:pt x="2157008" y="44417"/>
                  <a:pt x="2157008" y="82504"/>
                </a:cubicBezTo>
                <a:lnTo>
                  <a:pt x="2157008" y="82504"/>
                </a:lnTo>
                <a:cubicBezTo>
                  <a:pt x="2157008" y="121861"/>
                  <a:pt x="2126538" y="153601"/>
                  <a:pt x="2087180" y="153601"/>
                </a:cubicBezTo>
                <a:close/>
              </a:path>
            </a:pathLst>
          </a:custGeom>
          <a:gradFill>
            <a:gsLst>
              <a:gs pos="0">
                <a:schemeClr val="accent1"/>
              </a:gs>
              <a:gs pos="100000">
                <a:schemeClr val="accent3"/>
              </a:gs>
            </a:gsLst>
            <a:lin ang="0" scaled="1"/>
          </a:gradFill>
          <a:ln w="12681" cap="flat">
            <a:noFill/>
            <a:prstDash val="solid"/>
            <a:miter/>
          </a:ln>
        </p:spPr>
        <p:txBody>
          <a:bodyPr rtlCol="0" anchor="ctr"/>
          <a:lstStyle/>
          <a:p>
            <a:endParaRPr lang="ru-RU" dirty="0"/>
          </a:p>
        </p:txBody>
      </p:sp>
      <p:sp>
        <p:nvSpPr>
          <p:cNvPr id="12" name="Graphic 36">
            <a:extLst>
              <a:ext uri="{FF2B5EF4-FFF2-40B4-BE49-F238E27FC236}">
                <a16:creationId xmlns:a16="http://schemas.microsoft.com/office/drawing/2014/main" id="{21FF5BCF-BC53-4C3F-8B7F-7077B35ADCA8}"/>
              </a:ext>
            </a:extLst>
          </p:cNvPr>
          <p:cNvSpPr/>
          <p:nvPr userDrawn="1"/>
        </p:nvSpPr>
        <p:spPr>
          <a:xfrm>
            <a:off x="-7816" y="5057878"/>
            <a:ext cx="715108" cy="949829"/>
          </a:xfrm>
          <a:custGeom>
            <a:avLst/>
            <a:gdLst>
              <a:gd name="connsiteX0" fmla="*/ 217522 w 723600"/>
              <a:gd name="connsiteY0" fmla="*/ 9082 h 1015200"/>
              <a:gd name="connsiteX1" fmla="*/ 9082 w 723600"/>
              <a:gd name="connsiteY1" fmla="*/ 9082 h 1015200"/>
              <a:gd name="connsiteX2" fmla="*/ 9082 w 723600"/>
              <a:gd name="connsiteY2" fmla="*/ 1010242 h 1015200"/>
              <a:gd name="connsiteX3" fmla="*/ 217522 w 723600"/>
              <a:gd name="connsiteY3" fmla="*/ 1010242 h 1015200"/>
              <a:gd name="connsiteX4" fmla="*/ 716482 w 723600"/>
              <a:gd name="connsiteY4" fmla="*/ 518842 h 1015200"/>
              <a:gd name="connsiteX5" fmla="*/ 716482 w 723600"/>
              <a:gd name="connsiteY5" fmla="*/ 500482 h 1015200"/>
              <a:gd name="connsiteX6" fmla="*/ 217522 w 723600"/>
              <a:gd name="connsiteY6" fmla="*/ 9082 h 101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3600" h="1015200">
                <a:moveTo>
                  <a:pt x="217522" y="9082"/>
                </a:moveTo>
                <a:lnTo>
                  <a:pt x="9082" y="9082"/>
                </a:lnTo>
                <a:lnTo>
                  <a:pt x="9082" y="1010242"/>
                </a:lnTo>
                <a:lnTo>
                  <a:pt x="217522" y="1010242"/>
                </a:lnTo>
                <a:cubicBezTo>
                  <a:pt x="217522" y="1010242"/>
                  <a:pt x="716482" y="1010242"/>
                  <a:pt x="716482" y="518842"/>
                </a:cubicBezTo>
                <a:lnTo>
                  <a:pt x="716482" y="500482"/>
                </a:lnTo>
                <a:cubicBezTo>
                  <a:pt x="716482" y="500482"/>
                  <a:pt x="716482" y="9082"/>
                  <a:pt x="217522" y="9082"/>
                </a:cubicBezTo>
                <a:close/>
              </a:path>
            </a:pathLst>
          </a:custGeom>
          <a:solidFill>
            <a:schemeClr val="accent3"/>
          </a:solidFill>
          <a:ln w="10680" cap="flat">
            <a:noFill/>
            <a:prstDash val="solid"/>
            <a:miter/>
          </a:ln>
        </p:spPr>
        <p:txBody>
          <a:bodyPr rtlCol="0" anchor="ctr"/>
          <a:lstStyle/>
          <a:p>
            <a:endParaRPr lang="ru-RU"/>
          </a:p>
        </p:txBody>
      </p:sp>
      <p:sp>
        <p:nvSpPr>
          <p:cNvPr id="15" name="Subtitle 2">
            <a:extLst>
              <a:ext uri="{FF2B5EF4-FFF2-40B4-BE49-F238E27FC236}">
                <a16:creationId xmlns:a16="http://schemas.microsoft.com/office/drawing/2014/main" id="{4BCD5243-C973-44F2-88E8-A4A6E3387B1F}"/>
              </a:ext>
            </a:extLst>
          </p:cNvPr>
          <p:cNvSpPr>
            <a:spLocks noGrp="1"/>
          </p:cNvSpPr>
          <p:nvPr>
            <p:ph type="subTitle" idx="1"/>
          </p:nvPr>
        </p:nvSpPr>
        <p:spPr>
          <a:xfrm>
            <a:off x="758588" y="3429000"/>
            <a:ext cx="3629300" cy="946192"/>
          </a:xfrm>
        </p:spPr>
        <p:txBody>
          <a:bodyPr vert="horz" lIns="91440" tIns="45720" rIns="91440" bIns="45720" rtlCol="0">
            <a:normAutofit/>
          </a:bodyPr>
          <a:lstStyle>
            <a:lvl1pPr marL="0" indent="0">
              <a:buNone/>
              <a:defRPr lang="en-US" b="1" i="0"/>
            </a:lvl1pPr>
          </a:lstStyle>
          <a:p>
            <a:pPr marL="228600" lvl="0" indent="-228600"/>
            <a:r>
              <a:rPr lang="en-US"/>
              <a:t>Click to edit Master subtitle style</a:t>
            </a:r>
            <a:endParaRPr lang="en-US" dirty="0"/>
          </a:p>
        </p:txBody>
      </p:sp>
    </p:spTree>
    <p:extLst>
      <p:ext uri="{BB962C8B-B14F-4D97-AF65-F5344CB8AC3E}">
        <p14:creationId xmlns:p14="http://schemas.microsoft.com/office/powerpoint/2010/main" val="26364089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4" name="Oval 33">
            <a:extLst>
              <a:ext uri="{FF2B5EF4-FFF2-40B4-BE49-F238E27FC236}">
                <a16:creationId xmlns:a16="http://schemas.microsoft.com/office/drawing/2014/main" id="{13074BE4-153F-46FE-B915-CD1AEF318A2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5" name="Graphic 12">
            <a:extLst>
              <a:ext uri="{FF2B5EF4-FFF2-40B4-BE49-F238E27FC236}">
                <a16:creationId xmlns:a16="http://schemas.microsoft.com/office/drawing/2014/main" id="{0B7E91C4-F19E-46BE-B05F-139B541892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10" name="Freeform: Shape 9">
            <a:extLst>
              <a:ext uri="{FF2B5EF4-FFF2-40B4-BE49-F238E27FC236}">
                <a16:creationId xmlns:a16="http://schemas.microsoft.com/office/drawing/2014/main" id="{08A64499-0304-4070-BCB0-67E2BE20A3EA}"/>
              </a:ext>
            </a:extLst>
          </p:cNvPr>
          <p:cNvSpPr/>
          <p:nvPr userDrawn="1"/>
        </p:nvSpPr>
        <p:spPr>
          <a:xfrm>
            <a:off x="7998821" y="1645349"/>
            <a:ext cx="4196737" cy="1001638"/>
          </a:xfrm>
          <a:custGeom>
            <a:avLst/>
            <a:gdLst>
              <a:gd name="connsiteX0" fmla="*/ 3150394 w 3152775"/>
              <a:gd name="connsiteY0" fmla="*/ 7144 h 752475"/>
              <a:gd name="connsiteX1" fmla="*/ 371952 w 3152775"/>
              <a:gd name="connsiteY1" fmla="*/ 7144 h 752475"/>
              <a:gd name="connsiteX2" fmla="*/ 7144 w 3152775"/>
              <a:gd name="connsiteY2" fmla="*/ 370999 h 752475"/>
              <a:gd name="connsiteX3" fmla="*/ 7144 w 3152775"/>
              <a:gd name="connsiteY3" fmla="*/ 384334 h 752475"/>
              <a:gd name="connsiteX4" fmla="*/ 371952 w 3152775"/>
              <a:gd name="connsiteY4" fmla="*/ 748189 h 752475"/>
              <a:gd name="connsiteX5" fmla="*/ 3150394 w 3152775"/>
              <a:gd name="connsiteY5" fmla="*/ 748189 h 752475"/>
              <a:gd name="connsiteX6" fmla="*/ 3150394 w 3152775"/>
              <a:gd name="connsiteY6" fmla="*/ 7144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52775" h="752475">
                <a:moveTo>
                  <a:pt x="3150394" y="7144"/>
                </a:moveTo>
                <a:lnTo>
                  <a:pt x="371952" y="7144"/>
                </a:lnTo>
                <a:cubicBezTo>
                  <a:pt x="371952" y="7144"/>
                  <a:pt x="7144" y="7144"/>
                  <a:pt x="7144" y="370999"/>
                </a:cubicBezTo>
                <a:lnTo>
                  <a:pt x="7144" y="384334"/>
                </a:lnTo>
                <a:cubicBezTo>
                  <a:pt x="7144" y="384334"/>
                  <a:pt x="7144" y="748189"/>
                  <a:pt x="371952" y="748189"/>
                </a:cubicBezTo>
                <a:lnTo>
                  <a:pt x="3150394" y="748189"/>
                </a:lnTo>
                <a:lnTo>
                  <a:pt x="3150394" y="7144"/>
                </a:lnTo>
                <a:close/>
              </a:path>
            </a:pathLst>
          </a:custGeom>
          <a:solidFill>
            <a:schemeClr val="accent1"/>
          </a:solidFill>
          <a:ln w="2540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ED1736B3-AE79-40C2-80FF-2FB0FEE27195}"/>
              </a:ext>
            </a:extLst>
          </p:cNvPr>
          <p:cNvSpPr/>
          <p:nvPr userDrawn="1"/>
        </p:nvSpPr>
        <p:spPr>
          <a:xfrm>
            <a:off x="12186920" y="2632655"/>
            <a:ext cx="5081" cy="25381"/>
          </a:xfrm>
          <a:custGeom>
            <a:avLst/>
            <a:gdLst>
              <a:gd name="connsiteX0" fmla="*/ 0 w 5081"/>
              <a:gd name="connsiteY0" fmla="*/ 0 h 25381"/>
              <a:gd name="connsiteX1" fmla="*/ 5081 w 5081"/>
              <a:gd name="connsiteY1" fmla="*/ 0 h 25381"/>
              <a:gd name="connsiteX2" fmla="*/ 5081 w 5081"/>
              <a:gd name="connsiteY2" fmla="*/ 25381 h 25381"/>
              <a:gd name="connsiteX3" fmla="*/ 0 w 5081"/>
              <a:gd name="connsiteY3" fmla="*/ 25381 h 25381"/>
              <a:gd name="connsiteX4" fmla="*/ 0 w 5081"/>
              <a:gd name="connsiteY4" fmla="*/ 0 h 25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1">
                <a:moveTo>
                  <a:pt x="0" y="0"/>
                </a:moveTo>
                <a:lnTo>
                  <a:pt x="5081" y="0"/>
                </a:lnTo>
                <a:lnTo>
                  <a:pt x="5081" y="25381"/>
                </a:lnTo>
                <a:lnTo>
                  <a:pt x="0" y="25381"/>
                </a:lnTo>
                <a:lnTo>
                  <a:pt x="0" y="0"/>
                </a:lnTo>
                <a:close/>
              </a:path>
            </a:pathLst>
          </a:custGeom>
          <a:solidFill>
            <a:schemeClr val="tx2"/>
          </a:solidFill>
          <a:ln w="12690" cap="flat">
            <a:noFill/>
            <a:prstDash val="solid"/>
            <a:miter/>
          </a:ln>
        </p:spPr>
        <p:txBody>
          <a:bodyPr wrap="square" rtlCol="0" anchor="ctr">
            <a:noAutofit/>
          </a:bodyPr>
          <a:lstStyle/>
          <a:p>
            <a:endParaRPr lang="ru-RU" dirty="0"/>
          </a:p>
        </p:txBody>
      </p:sp>
      <p:sp>
        <p:nvSpPr>
          <p:cNvPr id="2" name="Title 1">
            <a:extLst>
              <a:ext uri="{FF2B5EF4-FFF2-40B4-BE49-F238E27FC236}">
                <a16:creationId xmlns:a16="http://schemas.microsoft.com/office/drawing/2014/main" id="{DC2228EE-3546-4272-9C39-150FF23CE033}"/>
              </a:ext>
            </a:extLst>
          </p:cNvPr>
          <p:cNvSpPr>
            <a:spLocks noGrp="1"/>
          </p:cNvSpPr>
          <p:nvPr>
            <p:ph type="ctrTitle" hasCustomPrompt="1"/>
          </p:nvPr>
        </p:nvSpPr>
        <p:spPr>
          <a:xfrm>
            <a:off x="781987" y="793172"/>
            <a:ext cx="9144000" cy="655621"/>
          </a:xfrm>
        </p:spPr>
        <p:txBody>
          <a:bodyPr anchor="b">
            <a:normAutofit/>
          </a:bodyPr>
          <a:lstStyle>
            <a:lvl1pPr algn="l">
              <a:defRPr sz="4000" b="1">
                <a:gradFill>
                  <a:gsLst>
                    <a:gs pos="0">
                      <a:schemeClr val="accent1"/>
                    </a:gs>
                    <a:gs pos="100000">
                      <a:schemeClr val="accent3"/>
                    </a:gs>
                  </a:gsLst>
                  <a:lin ang="0" scaled="1"/>
                </a:gradFill>
              </a:defRPr>
            </a:lvl1pPr>
          </a:lstStyle>
          <a:p>
            <a:r>
              <a:rPr lang="en-US" dirty="0"/>
              <a:t>DIVIDER SLIDE</a:t>
            </a:r>
            <a:endParaRPr lang="ru-RU" dirty="0"/>
          </a:p>
        </p:txBody>
      </p:sp>
      <p:sp>
        <p:nvSpPr>
          <p:cNvPr id="3" name="Subtitle 2">
            <a:extLst>
              <a:ext uri="{FF2B5EF4-FFF2-40B4-BE49-F238E27FC236}">
                <a16:creationId xmlns:a16="http://schemas.microsoft.com/office/drawing/2014/main" id="{0F2EFCC6-4D5A-4B43-A534-1A868887BC7F}"/>
              </a:ext>
            </a:extLst>
          </p:cNvPr>
          <p:cNvSpPr>
            <a:spLocks noGrp="1"/>
          </p:cNvSpPr>
          <p:nvPr>
            <p:ph type="subTitle" idx="1"/>
          </p:nvPr>
        </p:nvSpPr>
        <p:spPr>
          <a:xfrm>
            <a:off x="795772" y="1877051"/>
            <a:ext cx="6843278" cy="496223"/>
          </a:xfrm>
        </p:spPr>
        <p:txBody>
          <a:bodyPr>
            <a:normAutofit/>
          </a:bodyPr>
          <a:lstStyle>
            <a:lvl1pPr marL="0" indent="0" algn="l">
              <a:buNone/>
              <a:defRPr sz="1800" b="1" i="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ru-RU" dirty="0"/>
          </a:p>
        </p:txBody>
      </p:sp>
      <p:sp>
        <p:nvSpPr>
          <p:cNvPr id="24" name="Graphic 22">
            <a:extLst>
              <a:ext uri="{FF2B5EF4-FFF2-40B4-BE49-F238E27FC236}">
                <a16:creationId xmlns:a16="http://schemas.microsoft.com/office/drawing/2014/main" id="{4EE1436E-33B5-4388-87D8-2D0633CC3CE7}"/>
              </a:ext>
            </a:extLst>
          </p:cNvPr>
          <p:cNvSpPr/>
          <p:nvPr/>
        </p:nvSpPr>
        <p:spPr>
          <a:xfrm>
            <a:off x="903223" y="1550951"/>
            <a:ext cx="3273552" cy="151200"/>
          </a:xfrm>
          <a:custGeom>
            <a:avLst/>
            <a:gdLst>
              <a:gd name="connsiteX0" fmla="*/ 2392204 w 2447925"/>
              <a:gd name="connsiteY0" fmla="*/ 114776 h 114300"/>
              <a:gd name="connsiteX1" fmla="*/ 60484 w 2447925"/>
              <a:gd name="connsiteY1" fmla="*/ 114776 h 114300"/>
              <a:gd name="connsiteX2" fmla="*/ 7144 w 2447925"/>
              <a:gd name="connsiteY2" fmla="*/ 60484 h 114300"/>
              <a:gd name="connsiteX3" fmla="*/ 7144 w 2447925"/>
              <a:gd name="connsiteY3" fmla="*/ 60484 h 114300"/>
              <a:gd name="connsiteX4" fmla="*/ 60484 w 2447925"/>
              <a:gd name="connsiteY4" fmla="*/ 7144 h 114300"/>
              <a:gd name="connsiteX5" fmla="*/ 2392204 w 2447925"/>
              <a:gd name="connsiteY5" fmla="*/ 7144 h 114300"/>
              <a:gd name="connsiteX6" fmla="*/ 2445544 w 2447925"/>
              <a:gd name="connsiteY6" fmla="*/ 60484 h 114300"/>
              <a:gd name="connsiteX7" fmla="*/ 2445544 w 2447925"/>
              <a:gd name="connsiteY7" fmla="*/ 60484 h 114300"/>
              <a:gd name="connsiteX8" fmla="*/ 2392204 w 2447925"/>
              <a:gd name="connsiteY8" fmla="*/ 114776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47925" h="114300">
                <a:moveTo>
                  <a:pt x="2392204" y="114776"/>
                </a:moveTo>
                <a:lnTo>
                  <a:pt x="60484" y="114776"/>
                </a:lnTo>
                <a:cubicBezTo>
                  <a:pt x="30956" y="114776"/>
                  <a:pt x="7144" y="90011"/>
                  <a:pt x="7144" y="60484"/>
                </a:cubicBezTo>
                <a:lnTo>
                  <a:pt x="7144" y="60484"/>
                </a:lnTo>
                <a:cubicBezTo>
                  <a:pt x="7144" y="30956"/>
                  <a:pt x="30956" y="7144"/>
                  <a:pt x="60484" y="7144"/>
                </a:cubicBezTo>
                <a:lnTo>
                  <a:pt x="2392204" y="7144"/>
                </a:lnTo>
                <a:cubicBezTo>
                  <a:pt x="2421731" y="7144"/>
                  <a:pt x="2445544" y="30956"/>
                  <a:pt x="2445544" y="60484"/>
                </a:cubicBezTo>
                <a:lnTo>
                  <a:pt x="2445544" y="60484"/>
                </a:lnTo>
                <a:cubicBezTo>
                  <a:pt x="2445544" y="90011"/>
                  <a:pt x="2421731" y="114776"/>
                  <a:pt x="2392204" y="11477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9" name="Freeform: Shape 8">
            <a:extLst>
              <a:ext uri="{FF2B5EF4-FFF2-40B4-BE49-F238E27FC236}">
                <a16:creationId xmlns:a16="http://schemas.microsoft.com/office/drawing/2014/main" id="{A8FB11AB-3031-47CA-85DD-696856C3C62C}"/>
              </a:ext>
            </a:extLst>
          </p:cNvPr>
          <p:cNvSpPr/>
          <p:nvPr/>
        </p:nvSpPr>
        <p:spPr>
          <a:xfrm>
            <a:off x="3899957" y="4662943"/>
            <a:ext cx="8292043" cy="760738"/>
          </a:xfrm>
          <a:custGeom>
            <a:avLst/>
            <a:gdLst>
              <a:gd name="connsiteX0" fmla="*/ 6228874 w 6229350"/>
              <a:gd name="connsiteY0" fmla="*/ 7144 h 571500"/>
              <a:gd name="connsiteX1" fmla="*/ 284321 w 6229350"/>
              <a:gd name="connsiteY1" fmla="*/ 7144 h 571500"/>
              <a:gd name="connsiteX2" fmla="*/ 7144 w 6229350"/>
              <a:gd name="connsiteY2" fmla="*/ 282416 h 571500"/>
              <a:gd name="connsiteX3" fmla="*/ 7144 w 6229350"/>
              <a:gd name="connsiteY3" fmla="*/ 292894 h 571500"/>
              <a:gd name="connsiteX4" fmla="*/ 284321 w 6229350"/>
              <a:gd name="connsiteY4" fmla="*/ 568166 h 571500"/>
              <a:gd name="connsiteX5" fmla="*/ 6228874 w 6229350"/>
              <a:gd name="connsiteY5" fmla="*/ 568166 h 571500"/>
              <a:gd name="connsiteX6" fmla="*/ 6228874 w 6229350"/>
              <a:gd name="connsiteY6" fmla="*/ 7144 h 57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29350" h="571500">
                <a:moveTo>
                  <a:pt x="6228874" y="7144"/>
                </a:moveTo>
                <a:lnTo>
                  <a:pt x="284321" y="7144"/>
                </a:lnTo>
                <a:cubicBezTo>
                  <a:pt x="284321" y="7144"/>
                  <a:pt x="7144" y="7144"/>
                  <a:pt x="7144" y="282416"/>
                </a:cubicBezTo>
                <a:lnTo>
                  <a:pt x="7144" y="292894"/>
                </a:lnTo>
                <a:cubicBezTo>
                  <a:pt x="7144" y="292894"/>
                  <a:pt x="7144" y="568166"/>
                  <a:pt x="284321" y="568166"/>
                </a:cubicBezTo>
                <a:lnTo>
                  <a:pt x="6228874" y="568166"/>
                </a:lnTo>
                <a:lnTo>
                  <a:pt x="6228874" y="7144"/>
                </a:lnTo>
                <a:close/>
              </a:path>
            </a:pathLst>
          </a:custGeom>
          <a:solidFill>
            <a:schemeClr val="accent3"/>
          </a:solidFill>
          <a:ln w="25400" cap="flat">
            <a:noFill/>
            <a:prstDash val="solid"/>
            <a:miter/>
          </a:ln>
        </p:spPr>
        <p:txBody>
          <a:bodyPr rtlCol="0" anchor="ctr"/>
          <a:lstStyle/>
          <a:p>
            <a:endParaRPr lang="ru-RU" dirty="0"/>
          </a:p>
        </p:txBody>
      </p:sp>
      <p:sp>
        <p:nvSpPr>
          <p:cNvPr id="38" name="Freeform: Shape 37">
            <a:extLst>
              <a:ext uri="{FF2B5EF4-FFF2-40B4-BE49-F238E27FC236}">
                <a16:creationId xmlns:a16="http://schemas.microsoft.com/office/drawing/2014/main" id="{9CD6F167-FB82-4EFB-BAB9-1D0FEE07B85D}"/>
              </a:ext>
            </a:extLst>
          </p:cNvPr>
          <p:cNvSpPr/>
          <p:nvPr/>
        </p:nvSpPr>
        <p:spPr>
          <a:xfrm>
            <a:off x="3909848" y="4665641"/>
            <a:ext cx="8277071" cy="257213"/>
          </a:xfrm>
          <a:custGeom>
            <a:avLst/>
            <a:gdLst>
              <a:gd name="connsiteX0" fmla="*/ 363403 w 8277071"/>
              <a:gd name="connsiteY0" fmla="*/ 0 h 257213"/>
              <a:gd name="connsiteX1" fmla="*/ 8277071 w 8277071"/>
              <a:gd name="connsiteY1" fmla="*/ 0 h 257213"/>
              <a:gd name="connsiteX2" fmla="*/ 8277071 w 8277071"/>
              <a:gd name="connsiteY2" fmla="*/ 25380 h 257213"/>
              <a:gd name="connsiteX3" fmla="*/ 363403 w 8277071"/>
              <a:gd name="connsiteY3" fmla="*/ 25380 h 257213"/>
              <a:gd name="connsiteX4" fmla="*/ 61632 w 8277071"/>
              <a:gd name="connsiteY4" fmla="*/ 176355 h 257213"/>
              <a:gd name="connsiteX5" fmla="*/ 25441 w 8277071"/>
              <a:gd name="connsiteY5" fmla="*/ 257213 h 257213"/>
              <a:gd name="connsiteX6" fmla="*/ 0 w 8277071"/>
              <a:gd name="connsiteY6" fmla="*/ 257213 h 257213"/>
              <a:gd name="connsiteX7" fmla="*/ 29624 w 8277071"/>
              <a:gd name="connsiteY7" fmla="*/ 181325 h 257213"/>
              <a:gd name="connsiteX8" fmla="*/ 363403 w 8277071"/>
              <a:gd name="connsiteY8" fmla="*/ 0 h 257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77071" h="257213">
                <a:moveTo>
                  <a:pt x="363403" y="0"/>
                </a:moveTo>
                <a:lnTo>
                  <a:pt x="8277071" y="0"/>
                </a:lnTo>
                <a:lnTo>
                  <a:pt x="8277071" y="25380"/>
                </a:lnTo>
                <a:lnTo>
                  <a:pt x="363403" y="25380"/>
                </a:lnTo>
                <a:cubicBezTo>
                  <a:pt x="352934" y="25380"/>
                  <a:pt x="158297" y="28235"/>
                  <a:pt x="61632" y="176355"/>
                </a:cubicBezTo>
                <a:lnTo>
                  <a:pt x="25441" y="257213"/>
                </a:lnTo>
                <a:lnTo>
                  <a:pt x="0" y="257213"/>
                </a:lnTo>
                <a:lnTo>
                  <a:pt x="29624" y="181325"/>
                </a:lnTo>
                <a:cubicBezTo>
                  <a:pt x="130358" y="2915"/>
                  <a:pt x="360072" y="0"/>
                  <a:pt x="363403" y="0"/>
                </a:cubicBez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6" name="Freeform: Shape 35">
            <a:extLst>
              <a:ext uri="{FF2B5EF4-FFF2-40B4-BE49-F238E27FC236}">
                <a16:creationId xmlns:a16="http://schemas.microsoft.com/office/drawing/2014/main" id="{3DD2082D-81A7-4E2D-8136-9D48016E7FE9}"/>
              </a:ext>
            </a:extLst>
          </p:cNvPr>
          <p:cNvSpPr/>
          <p:nvPr/>
        </p:nvSpPr>
        <p:spPr>
          <a:xfrm>
            <a:off x="12186919" y="4665641"/>
            <a:ext cx="5081" cy="25380"/>
          </a:xfrm>
          <a:custGeom>
            <a:avLst/>
            <a:gdLst>
              <a:gd name="connsiteX0" fmla="*/ 0 w 5081"/>
              <a:gd name="connsiteY0" fmla="*/ 0 h 25380"/>
              <a:gd name="connsiteX1" fmla="*/ 5081 w 5081"/>
              <a:gd name="connsiteY1" fmla="*/ 0 h 25380"/>
              <a:gd name="connsiteX2" fmla="*/ 5081 w 5081"/>
              <a:gd name="connsiteY2" fmla="*/ 25380 h 25380"/>
              <a:gd name="connsiteX3" fmla="*/ 0 w 5081"/>
              <a:gd name="connsiteY3" fmla="*/ 25380 h 25380"/>
              <a:gd name="connsiteX4" fmla="*/ 0 w 5081"/>
              <a:gd name="connsiteY4" fmla="*/ 0 h 25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0">
                <a:moveTo>
                  <a:pt x="0" y="0"/>
                </a:moveTo>
                <a:lnTo>
                  <a:pt x="5081" y="0"/>
                </a:lnTo>
                <a:lnTo>
                  <a:pt x="5081" y="25380"/>
                </a:lnTo>
                <a:lnTo>
                  <a:pt x="0" y="25380"/>
                </a:lnTo>
                <a:lnTo>
                  <a:pt x="0"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0" name="Freeform: Shape 29">
            <a:extLst>
              <a:ext uri="{FF2B5EF4-FFF2-40B4-BE49-F238E27FC236}">
                <a16:creationId xmlns:a16="http://schemas.microsoft.com/office/drawing/2014/main" id="{ECF16C35-4A81-4062-808C-7697AF0FD6F5}"/>
              </a:ext>
            </a:extLst>
          </p:cNvPr>
          <p:cNvSpPr/>
          <p:nvPr/>
        </p:nvSpPr>
        <p:spPr>
          <a:xfrm>
            <a:off x="3905233" y="4922854"/>
            <a:ext cx="8286767" cy="513089"/>
          </a:xfrm>
          <a:custGeom>
            <a:avLst/>
            <a:gdLst>
              <a:gd name="connsiteX0" fmla="*/ 4615 w 8286767"/>
              <a:gd name="connsiteY0" fmla="*/ 0 h 513089"/>
              <a:gd name="connsiteX1" fmla="*/ 30056 w 8286767"/>
              <a:gd name="connsiteY1" fmla="*/ 0 h 513089"/>
              <a:gd name="connsiteX2" fmla="*/ 27385 w 8286767"/>
              <a:gd name="connsiteY2" fmla="*/ 5967 h 513089"/>
              <a:gd name="connsiteX3" fmla="*/ 12690 w 8286767"/>
              <a:gd name="connsiteY3" fmla="*/ 120958 h 513089"/>
              <a:gd name="connsiteX4" fmla="*/ 12690 w 8286767"/>
              <a:gd name="connsiteY4" fmla="*/ 134918 h 513089"/>
              <a:gd name="connsiteX5" fmla="*/ 368018 w 8286767"/>
              <a:gd name="connsiteY5" fmla="*/ 488977 h 513089"/>
              <a:gd name="connsiteX6" fmla="*/ 8286767 w 8286767"/>
              <a:gd name="connsiteY6" fmla="*/ 488977 h 513089"/>
              <a:gd name="connsiteX7" fmla="*/ 8286767 w 8286767"/>
              <a:gd name="connsiteY7" fmla="*/ 513089 h 513089"/>
              <a:gd name="connsiteX8" fmla="*/ 368018 w 8286767"/>
              <a:gd name="connsiteY8" fmla="*/ 513089 h 513089"/>
              <a:gd name="connsiteX9" fmla="*/ 0 w 8286767"/>
              <a:gd name="connsiteY9" fmla="*/ 225019 h 513089"/>
              <a:gd name="connsiteX10" fmla="*/ 0 w 8286767"/>
              <a:gd name="connsiteY10" fmla="*/ 11822 h 513089"/>
              <a:gd name="connsiteX11" fmla="*/ 4615 w 8286767"/>
              <a:gd name="connsiteY11" fmla="*/ 0 h 513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286767" h="513089">
                <a:moveTo>
                  <a:pt x="4615" y="0"/>
                </a:moveTo>
                <a:lnTo>
                  <a:pt x="30056" y="0"/>
                </a:lnTo>
                <a:lnTo>
                  <a:pt x="27385" y="5967"/>
                </a:lnTo>
                <a:cubicBezTo>
                  <a:pt x="18024" y="39383"/>
                  <a:pt x="12690" y="77494"/>
                  <a:pt x="12690" y="120958"/>
                </a:cubicBezTo>
                <a:lnTo>
                  <a:pt x="12690" y="134918"/>
                </a:lnTo>
                <a:cubicBezTo>
                  <a:pt x="12690" y="150146"/>
                  <a:pt x="17766" y="488977"/>
                  <a:pt x="368018" y="488977"/>
                </a:cubicBezTo>
                <a:lnTo>
                  <a:pt x="8286767" y="488977"/>
                </a:lnTo>
                <a:lnTo>
                  <a:pt x="8286767" y="513089"/>
                </a:lnTo>
                <a:lnTo>
                  <a:pt x="368018" y="513089"/>
                </a:lnTo>
                <a:cubicBezTo>
                  <a:pt x="110405" y="513089"/>
                  <a:pt x="26649" y="336694"/>
                  <a:pt x="0" y="225019"/>
                </a:cubicBezTo>
                <a:lnTo>
                  <a:pt x="0" y="11822"/>
                </a:lnTo>
                <a:lnTo>
                  <a:pt x="4615"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7" name="Date Placeholder 6">
            <a:extLst>
              <a:ext uri="{FF2B5EF4-FFF2-40B4-BE49-F238E27FC236}">
                <a16:creationId xmlns:a16="http://schemas.microsoft.com/office/drawing/2014/main" id="{B7EF9C60-0FED-4965-A9BC-CE69886A38CA}"/>
              </a:ext>
            </a:extLst>
          </p:cNvPr>
          <p:cNvSpPr>
            <a:spLocks noGrp="1"/>
          </p:cNvSpPr>
          <p:nvPr>
            <p:ph type="dt" sz="half" idx="10"/>
          </p:nvPr>
        </p:nvSpPr>
        <p:spPr/>
        <p:txBody>
          <a:bodyPr/>
          <a:lstStyle/>
          <a:p>
            <a:r>
              <a:rPr lang="en-US"/>
              <a:t>MM.DD.20XX</a:t>
            </a:r>
            <a:endParaRPr lang="ru-RU" dirty="0"/>
          </a:p>
        </p:txBody>
      </p:sp>
      <p:sp>
        <p:nvSpPr>
          <p:cNvPr id="8" name="Footer Placeholder 7">
            <a:extLst>
              <a:ext uri="{FF2B5EF4-FFF2-40B4-BE49-F238E27FC236}">
                <a16:creationId xmlns:a16="http://schemas.microsoft.com/office/drawing/2014/main" id="{239F2410-4015-48DB-BB4D-B5944D8C16B7}"/>
              </a:ext>
            </a:extLst>
          </p:cNvPr>
          <p:cNvSpPr>
            <a:spLocks noGrp="1"/>
          </p:cNvSpPr>
          <p:nvPr>
            <p:ph type="ftr" sz="quarter" idx="11"/>
          </p:nvPr>
        </p:nvSpPr>
        <p:spPr/>
        <p:txBody>
          <a:bodyPr/>
          <a:lstStyle/>
          <a:p>
            <a:r>
              <a:rPr lang="en-US"/>
              <a:t>TEAM TEACHING JTI POLINEMA</a:t>
            </a:r>
            <a:endParaRPr lang="ru-RU" dirty="0"/>
          </a:p>
        </p:txBody>
      </p:sp>
      <p:sp>
        <p:nvSpPr>
          <p:cNvPr id="11" name="Slide Number Placeholder 10">
            <a:extLst>
              <a:ext uri="{FF2B5EF4-FFF2-40B4-BE49-F238E27FC236}">
                <a16:creationId xmlns:a16="http://schemas.microsoft.com/office/drawing/2014/main" id="{C44F5F26-1B35-405A-AD75-5DFF48CF6BD6}"/>
              </a:ext>
            </a:extLst>
          </p:cNvPr>
          <p:cNvSpPr>
            <a:spLocks noGrp="1"/>
          </p:cNvSpPr>
          <p:nvPr>
            <p:ph type="sldNum" sz="quarter" idx="12"/>
          </p:nvPr>
        </p:nvSpPr>
        <p:spPr/>
        <p:txBody>
          <a:bodyPr/>
          <a:lstStyle/>
          <a:p>
            <a:fld id="{D495E168-DA5E-4888-8D8A-92B118324C14}" type="slidenum">
              <a:rPr lang="ru-RU" smtClean="0"/>
              <a:pPr/>
              <a:t>‹#›</a:t>
            </a:fld>
            <a:endParaRPr lang="ru-RU" dirty="0"/>
          </a:p>
        </p:txBody>
      </p:sp>
    </p:spTree>
    <p:extLst>
      <p:ext uri="{BB962C8B-B14F-4D97-AF65-F5344CB8AC3E}">
        <p14:creationId xmlns:p14="http://schemas.microsoft.com/office/powerpoint/2010/main" val="349344483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18" name="Content Placeholder 2">
            <a:extLst>
              <a:ext uri="{FF2B5EF4-FFF2-40B4-BE49-F238E27FC236}">
                <a16:creationId xmlns:a16="http://schemas.microsoft.com/office/drawing/2014/main" id="{D7B996D2-06BA-413A-BDEE-428A188D3ADF}"/>
              </a:ext>
            </a:extLst>
          </p:cNvPr>
          <p:cNvSpPr>
            <a:spLocks noGrp="1"/>
          </p:cNvSpPr>
          <p:nvPr>
            <p:ph idx="1"/>
          </p:nvPr>
        </p:nvSpPr>
        <p:spPr>
          <a:xfrm>
            <a:off x="838200" y="1825625"/>
            <a:ext cx="10515600" cy="4351338"/>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pic>
        <p:nvPicPr>
          <p:cNvPr id="3" name="Picture 2" descr="Logo&#10;&#10;Description automatically generated">
            <a:extLst>
              <a:ext uri="{FF2B5EF4-FFF2-40B4-BE49-F238E27FC236}">
                <a16:creationId xmlns:a16="http://schemas.microsoft.com/office/drawing/2014/main" id="{7CE10477-38E8-4D75-B4D9-B7D905F0B01D}"/>
              </a:ext>
            </a:extLst>
          </p:cNvPr>
          <p:cNvPicPr>
            <a:picLocks noChangeAspect="1"/>
          </p:cNvPicPr>
          <p:nvPr userDrawn="1"/>
        </p:nvPicPr>
        <p:blipFill>
          <a:blip r:embed="rId2"/>
          <a:stretch>
            <a:fillRect/>
          </a:stretch>
        </p:blipFill>
        <p:spPr>
          <a:xfrm>
            <a:off x="165340" y="161562"/>
            <a:ext cx="500332" cy="500332"/>
          </a:xfrm>
          <a:prstGeom prst="rect">
            <a:avLst/>
          </a:prstGeom>
        </p:spPr>
      </p:pic>
    </p:spTree>
    <p:extLst>
      <p:ext uri="{BB962C8B-B14F-4D97-AF65-F5344CB8AC3E}">
        <p14:creationId xmlns:p14="http://schemas.microsoft.com/office/powerpoint/2010/main" val="1858012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17" name="Text Placeholder 2">
            <a:extLst>
              <a:ext uri="{FF2B5EF4-FFF2-40B4-BE49-F238E27FC236}">
                <a16:creationId xmlns:a16="http://schemas.microsoft.com/office/drawing/2014/main" id="{24B91177-A100-491C-B5EF-BC77E2E33F72}"/>
              </a:ext>
            </a:extLst>
          </p:cNvPr>
          <p:cNvSpPr>
            <a:spLocks noGrp="1"/>
          </p:cNvSpPr>
          <p:nvPr>
            <p:ph type="body" idx="1"/>
          </p:nvPr>
        </p:nvSpPr>
        <p:spPr>
          <a:xfrm>
            <a:off x="839788" y="1825624"/>
            <a:ext cx="5157787" cy="421084"/>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Content Placeholder 3">
            <a:extLst>
              <a:ext uri="{FF2B5EF4-FFF2-40B4-BE49-F238E27FC236}">
                <a16:creationId xmlns:a16="http://schemas.microsoft.com/office/drawing/2014/main" id="{B6758D2F-C9AC-4514-B48E-2863E8DDE0CF}"/>
              </a:ext>
            </a:extLst>
          </p:cNvPr>
          <p:cNvSpPr>
            <a:spLocks noGrp="1"/>
          </p:cNvSpPr>
          <p:nvPr>
            <p:ph sz="half" idx="2"/>
          </p:nvPr>
        </p:nvSpPr>
        <p:spPr>
          <a:xfrm>
            <a:off x="839788" y="2323458"/>
            <a:ext cx="5157787" cy="3387547"/>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4">
            <a:extLst>
              <a:ext uri="{FF2B5EF4-FFF2-40B4-BE49-F238E27FC236}">
                <a16:creationId xmlns:a16="http://schemas.microsoft.com/office/drawing/2014/main" id="{633C3A9F-17E4-45DF-8DB7-7A55846AAA8F}"/>
              </a:ext>
            </a:extLst>
          </p:cNvPr>
          <p:cNvSpPr>
            <a:spLocks noGrp="1"/>
          </p:cNvSpPr>
          <p:nvPr>
            <p:ph type="body" sz="quarter" idx="3"/>
          </p:nvPr>
        </p:nvSpPr>
        <p:spPr>
          <a:xfrm>
            <a:off x="6172200" y="1828800"/>
            <a:ext cx="5183188" cy="417908"/>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2" name="Content Placeholder 5">
            <a:extLst>
              <a:ext uri="{FF2B5EF4-FFF2-40B4-BE49-F238E27FC236}">
                <a16:creationId xmlns:a16="http://schemas.microsoft.com/office/drawing/2014/main" id="{C19AB308-7C32-46C9-B8DB-AA96B7ED0D62}"/>
              </a:ext>
            </a:extLst>
          </p:cNvPr>
          <p:cNvSpPr>
            <a:spLocks noGrp="1"/>
          </p:cNvSpPr>
          <p:nvPr>
            <p:ph sz="quarter" idx="4"/>
          </p:nvPr>
        </p:nvSpPr>
        <p:spPr>
          <a:xfrm>
            <a:off x="6172200" y="2323458"/>
            <a:ext cx="5183188" cy="3387547"/>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133846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7" name="Title 6">
            <a:extLst>
              <a:ext uri="{FF2B5EF4-FFF2-40B4-BE49-F238E27FC236}">
                <a16:creationId xmlns:a16="http://schemas.microsoft.com/office/drawing/2014/main" id="{5E5109FC-8CB6-4120-99CF-163DDAB90612}"/>
              </a:ext>
            </a:extLst>
          </p:cNvPr>
          <p:cNvSpPr>
            <a:spLocks noGrp="1"/>
          </p:cNvSpPr>
          <p:nvPr>
            <p:ph type="title"/>
          </p:nvPr>
        </p:nvSpPr>
        <p:spPr>
          <a:xfrm>
            <a:off x="838200" y="365126"/>
            <a:ext cx="9050518" cy="945498"/>
          </a:xfrm>
        </p:spPr>
        <p:txBody>
          <a:bodyPr/>
          <a:lstStyle/>
          <a:p>
            <a:r>
              <a:rPr lang="en-US"/>
              <a:t>Click to edit Master title style</a:t>
            </a:r>
          </a:p>
        </p:txBody>
      </p:sp>
      <p:sp>
        <p:nvSpPr>
          <p:cNvPr id="20" name="Graphic 19">
            <a:extLst>
              <a:ext uri="{FF2B5EF4-FFF2-40B4-BE49-F238E27FC236}">
                <a16:creationId xmlns:a16="http://schemas.microsoft.com/office/drawing/2014/main" id="{9462DA56-F882-470A-8F8C-A55B25FD8A7A}"/>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23" name="Content Placeholder 2">
            <a:extLst>
              <a:ext uri="{FF2B5EF4-FFF2-40B4-BE49-F238E27FC236}">
                <a16:creationId xmlns:a16="http://schemas.microsoft.com/office/drawing/2014/main" id="{CD5AE8A8-E027-4529-A5B7-4D355C71E647}"/>
              </a:ext>
            </a:extLst>
          </p:cNvPr>
          <p:cNvSpPr>
            <a:spLocks noGrp="1"/>
          </p:cNvSpPr>
          <p:nvPr>
            <p:ph sz="half" idx="1"/>
          </p:nvPr>
        </p:nvSpPr>
        <p:spPr>
          <a:xfrm>
            <a:off x="838200" y="1825625"/>
            <a:ext cx="5181600" cy="3885380"/>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Content Placeholder 3">
            <a:extLst>
              <a:ext uri="{FF2B5EF4-FFF2-40B4-BE49-F238E27FC236}">
                <a16:creationId xmlns:a16="http://schemas.microsoft.com/office/drawing/2014/main" id="{FB3E4803-F2CA-4138-9997-6108BFDFE7E2}"/>
              </a:ext>
            </a:extLst>
          </p:cNvPr>
          <p:cNvSpPr>
            <a:spLocks noGrp="1"/>
          </p:cNvSpPr>
          <p:nvPr>
            <p:ph sz="half" idx="2"/>
          </p:nvPr>
        </p:nvSpPr>
        <p:spPr>
          <a:xfrm>
            <a:off x="6198110" y="1825624"/>
            <a:ext cx="5181600" cy="3929249"/>
          </a:xfrm>
        </p:spPr>
        <p:txBody>
          <a:bodyPr>
            <a:normAutofit/>
          </a:bodyPr>
          <a:lstStyle>
            <a:lvl1pPr>
              <a:defRPr sz="1600">
                <a:solidFill>
                  <a:schemeClr val="tx1"/>
                </a:solidFill>
              </a:defRPr>
            </a:lvl1pPr>
            <a:lvl2pPr>
              <a:defRPr sz="1400">
                <a:solidFill>
                  <a:schemeClr val="tx1"/>
                </a:solidFill>
              </a:defRPr>
            </a:lvl2pPr>
            <a:lvl3pPr>
              <a:defRPr sz="1200">
                <a:solidFill>
                  <a:schemeClr val="tx1"/>
                </a:solidFill>
              </a:defRPr>
            </a:lvl3pPr>
            <a:lvl4pPr>
              <a:defRPr sz="1100">
                <a:solidFill>
                  <a:schemeClr val="tx1"/>
                </a:solidFill>
              </a:defRPr>
            </a:lvl4pPr>
            <a:lvl5pPr>
              <a:defRPr sz="11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988679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7" name="Picture Placeholder 56">
            <a:extLst>
              <a:ext uri="{FF2B5EF4-FFF2-40B4-BE49-F238E27FC236}">
                <a16:creationId xmlns:a16="http://schemas.microsoft.com/office/drawing/2014/main" id="{8E328517-DD21-40E0-B948-B25B366BDEC7}"/>
              </a:ext>
            </a:extLst>
          </p:cNvPr>
          <p:cNvSpPr>
            <a:spLocks noGrp="1"/>
          </p:cNvSpPr>
          <p:nvPr>
            <p:ph type="pic" idx="1"/>
          </p:nvPr>
        </p:nvSpPr>
        <p:spPr>
          <a:xfrm>
            <a:off x="5775856" y="532519"/>
            <a:ext cx="6416144" cy="4534825"/>
          </a:xfrm>
          <a:custGeom>
            <a:avLst/>
            <a:gdLst>
              <a:gd name="connsiteX0" fmla="*/ 2868981 w 6416144"/>
              <a:gd name="connsiteY0" fmla="*/ 4534824 h 4534825"/>
              <a:gd name="connsiteX1" fmla="*/ 6408833 w 6416144"/>
              <a:gd name="connsiteY1" fmla="*/ 4534824 h 4534825"/>
              <a:gd name="connsiteX2" fmla="*/ 6408833 w 6416144"/>
              <a:gd name="connsiteY2" fmla="*/ 4534825 h 4534825"/>
              <a:gd name="connsiteX3" fmla="*/ 2868981 w 6416144"/>
              <a:gd name="connsiteY3" fmla="*/ 4534825 h 4534825"/>
              <a:gd name="connsiteX4" fmla="*/ 4642500 w 6416144"/>
              <a:gd name="connsiteY4" fmla="*/ 3896784 h 4534825"/>
              <a:gd name="connsiteX5" fmla="*/ 4642501 w 6416144"/>
              <a:gd name="connsiteY5" fmla="*/ 3896784 h 4534825"/>
              <a:gd name="connsiteX6" fmla="*/ 4642605 w 6416144"/>
              <a:gd name="connsiteY6" fmla="*/ 3899015 h 4534825"/>
              <a:gd name="connsiteX7" fmla="*/ 4905429 w 6416144"/>
              <a:gd name="connsiteY7" fmla="*/ 4145635 h 4534825"/>
              <a:gd name="connsiteX8" fmla="*/ 4905428 w 6416144"/>
              <a:gd name="connsiteY8" fmla="*/ 4145635 h 4534825"/>
              <a:gd name="connsiteX9" fmla="*/ 4642604 w 6416144"/>
              <a:gd name="connsiteY9" fmla="*/ 3899015 h 4534825"/>
              <a:gd name="connsiteX10" fmla="*/ 6416144 w 6416144"/>
              <a:gd name="connsiteY10" fmla="*/ 0 h 4534825"/>
              <a:gd name="connsiteX11" fmla="*/ 6416144 w 6416144"/>
              <a:gd name="connsiteY11" fmla="*/ 233966 h 4534825"/>
              <a:gd name="connsiteX12" fmla="*/ 5581177 w 6416144"/>
              <a:gd name="connsiteY12" fmla="*/ 233966 h 4534825"/>
              <a:gd name="connsiteX13" fmla="*/ 5317839 w 6416144"/>
              <a:gd name="connsiteY13" fmla="*/ 428980 h 4534825"/>
              <a:gd name="connsiteX14" fmla="*/ 5317839 w 6416144"/>
              <a:gd name="connsiteY14" fmla="*/ 436628 h 4534825"/>
              <a:gd name="connsiteX15" fmla="*/ 5581177 w 6416144"/>
              <a:gd name="connsiteY15" fmla="*/ 631642 h 4534825"/>
              <a:gd name="connsiteX16" fmla="*/ 6416144 w 6416144"/>
              <a:gd name="connsiteY16" fmla="*/ 631642 h 4534825"/>
              <a:gd name="connsiteX17" fmla="*/ 6416144 w 6416144"/>
              <a:gd name="connsiteY17" fmla="*/ 4534824 h 4534825"/>
              <a:gd name="connsiteX18" fmla="*/ 6408833 w 6416144"/>
              <a:gd name="connsiteY18" fmla="*/ 4534824 h 4534825"/>
              <a:gd name="connsiteX19" fmla="*/ 6408833 w 6416144"/>
              <a:gd name="connsiteY19" fmla="*/ 4145635 h 4534825"/>
              <a:gd name="connsiteX20" fmla="*/ 6412028 w 6416144"/>
              <a:gd name="connsiteY20" fmla="*/ 4145635 h 4534825"/>
              <a:gd name="connsiteX21" fmla="*/ 6412028 w 6416144"/>
              <a:gd name="connsiteY21" fmla="*/ 3620144 h 4534825"/>
              <a:gd name="connsiteX22" fmla="*/ 4905428 w 6416144"/>
              <a:gd name="connsiteY22" fmla="*/ 3620144 h 4534825"/>
              <a:gd name="connsiteX23" fmla="*/ 4642090 w 6416144"/>
              <a:gd name="connsiteY23" fmla="*/ 3877837 h 4534825"/>
              <a:gd name="connsiteX24" fmla="*/ 4642090 w 6416144"/>
              <a:gd name="connsiteY24" fmla="*/ 3887942 h 4534825"/>
              <a:gd name="connsiteX25" fmla="*/ 4642500 w 6416144"/>
              <a:gd name="connsiteY25" fmla="*/ 3896784 h 4534825"/>
              <a:gd name="connsiteX26" fmla="*/ 3281687 w 6416144"/>
              <a:gd name="connsiteY26" fmla="*/ 3896784 h 4534825"/>
              <a:gd name="connsiteX27" fmla="*/ 2832240 w 6416144"/>
              <a:gd name="connsiteY27" fmla="*/ 4343957 h 4534825"/>
              <a:gd name="connsiteX28" fmla="*/ 2832240 w 6416144"/>
              <a:gd name="connsiteY28" fmla="*/ 4360378 h 4534825"/>
              <a:gd name="connsiteX29" fmla="*/ 2855942 w 6416144"/>
              <a:gd name="connsiteY29" fmla="*/ 4501866 h 4534825"/>
              <a:gd name="connsiteX30" fmla="*/ 2868981 w 6416144"/>
              <a:gd name="connsiteY30" fmla="*/ 4534824 h 4534825"/>
              <a:gd name="connsiteX31" fmla="*/ 1415799 w 6416144"/>
              <a:gd name="connsiteY31" fmla="*/ 4534824 h 4534825"/>
              <a:gd name="connsiteX32" fmla="*/ 1316204 w 6416144"/>
              <a:gd name="connsiteY32" fmla="*/ 4515398 h 4534825"/>
              <a:gd name="connsiteX33" fmla="*/ 1033 w 6416144"/>
              <a:gd name="connsiteY33" fmla="*/ 2292638 h 4534825"/>
              <a:gd name="connsiteX34" fmla="*/ 1594209 w 6416144"/>
              <a:gd name="connsiteY34" fmla="*/ 23854 h 4534825"/>
              <a:gd name="connsiteX35" fmla="*/ 1554064 w 6416144"/>
              <a:gd name="connsiteY35" fmla="*/ 11750 h 4534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6416144" h="4534825">
                <a:moveTo>
                  <a:pt x="2868981" y="4534824"/>
                </a:moveTo>
                <a:lnTo>
                  <a:pt x="6408833" y="4534824"/>
                </a:lnTo>
                <a:lnTo>
                  <a:pt x="6408833" y="4534825"/>
                </a:lnTo>
                <a:lnTo>
                  <a:pt x="2868981" y="4534825"/>
                </a:lnTo>
                <a:close/>
                <a:moveTo>
                  <a:pt x="4642500" y="3896784"/>
                </a:moveTo>
                <a:lnTo>
                  <a:pt x="4642501" y="3896784"/>
                </a:lnTo>
                <a:lnTo>
                  <a:pt x="4642605" y="3899015"/>
                </a:lnTo>
                <a:cubicBezTo>
                  <a:pt x="4646206" y="3948339"/>
                  <a:pt x="4675008" y="4145635"/>
                  <a:pt x="4905429" y="4145635"/>
                </a:cubicBezTo>
                <a:lnTo>
                  <a:pt x="4905428" y="4145635"/>
                </a:lnTo>
                <a:cubicBezTo>
                  <a:pt x="4675007" y="4145635"/>
                  <a:pt x="4646205" y="3948339"/>
                  <a:pt x="4642604" y="3899015"/>
                </a:cubicBezTo>
                <a:close/>
                <a:moveTo>
                  <a:pt x="6416144" y="0"/>
                </a:moveTo>
                <a:lnTo>
                  <a:pt x="6416144" y="233966"/>
                </a:lnTo>
                <a:lnTo>
                  <a:pt x="5581177" y="233966"/>
                </a:lnTo>
                <a:cubicBezTo>
                  <a:pt x="5581177" y="233966"/>
                  <a:pt x="5317839" y="233966"/>
                  <a:pt x="5317839" y="428980"/>
                </a:cubicBezTo>
                <a:lnTo>
                  <a:pt x="5317839" y="436628"/>
                </a:lnTo>
                <a:cubicBezTo>
                  <a:pt x="5317839" y="436628"/>
                  <a:pt x="5317839" y="631642"/>
                  <a:pt x="5581177" y="631642"/>
                </a:cubicBezTo>
                <a:lnTo>
                  <a:pt x="6416144" y="631642"/>
                </a:lnTo>
                <a:lnTo>
                  <a:pt x="6416144" y="4534824"/>
                </a:lnTo>
                <a:lnTo>
                  <a:pt x="6408833" y="4534824"/>
                </a:lnTo>
                <a:lnTo>
                  <a:pt x="6408833" y="4145635"/>
                </a:lnTo>
                <a:lnTo>
                  <a:pt x="6412028" y="4145635"/>
                </a:lnTo>
                <a:lnTo>
                  <a:pt x="6412028" y="3620144"/>
                </a:lnTo>
                <a:lnTo>
                  <a:pt x="4905428" y="3620144"/>
                </a:lnTo>
                <a:cubicBezTo>
                  <a:pt x="4905428" y="3620144"/>
                  <a:pt x="4642090" y="3620144"/>
                  <a:pt x="4642090" y="3877837"/>
                </a:cubicBezTo>
                <a:lnTo>
                  <a:pt x="4642090" y="3887942"/>
                </a:lnTo>
                <a:lnTo>
                  <a:pt x="4642500" y="3896784"/>
                </a:lnTo>
                <a:lnTo>
                  <a:pt x="3281687" y="3896784"/>
                </a:lnTo>
                <a:cubicBezTo>
                  <a:pt x="3281687" y="3896784"/>
                  <a:pt x="2832240" y="3896784"/>
                  <a:pt x="2832240" y="4343957"/>
                </a:cubicBezTo>
                <a:lnTo>
                  <a:pt x="2832240" y="4360378"/>
                </a:lnTo>
                <a:cubicBezTo>
                  <a:pt x="2832240" y="4360378"/>
                  <a:pt x="2832240" y="4423262"/>
                  <a:pt x="2855942" y="4501866"/>
                </a:cubicBezTo>
                <a:lnTo>
                  <a:pt x="2868981" y="4534824"/>
                </a:lnTo>
                <a:lnTo>
                  <a:pt x="1415799" y="4534824"/>
                </a:lnTo>
                <a:lnTo>
                  <a:pt x="1316204" y="4515398"/>
                </a:lnTo>
                <a:cubicBezTo>
                  <a:pt x="682558" y="4348152"/>
                  <a:pt x="32583" y="3566545"/>
                  <a:pt x="1033" y="2292638"/>
                </a:cubicBezTo>
                <a:cubicBezTo>
                  <a:pt x="-35023" y="836743"/>
                  <a:pt x="880886" y="23854"/>
                  <a:pt x="1594209" y="23854"/>
                </a:cubicBezTo>
                <a:cubicBezTo>
                  <a:pt x="1590120" y="19819"/>
                  <a:pt x="1558153" y="15785"/>
                  <a:pt x="1554064" y="11750"/>
                </a:cubicBezTo>
                <a:close/>
              </a:path>
            </a:pathLst>
          </a:custGeom>
        </p:spPr>
        <p:txBody>
          <a:bodyPr wrap="square" anchor="ctr">
            <a:noAutofit/>
          </a:bodyP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
        <p:nvSpPr>
          <p:cNvPr id="19" name="Title 1">
            <a:extLst>
              <a:ext uri="{FF2B5EF4-FFF2-40B4-BE49-F238E27FC236}">
                <a16:creationId xmlns:a16="http://schemas.microsoft.com/office/drawing/2014/main" id="{2AC78A4D-01A3-43A6-BE82-E64E2BF16D65}"/>
              </a:ext>
            </a:extLst>
          </p:cNvPr>
          <p:cNvSpPr>
            <a:spLocks noGrp="1"/>
          </p:cNvSpPr>
          <p:nvPr>
            <p:ph type="title"/>
          </p:nvPr>
        </p:nvSpPr>
        <p:spPr>
          <a:xfrm>
            <a:off x="839788" y="457200"/>
            <a:ext cx="3932237" cy="1442729"/>
          </a:xfrm>
        </p:spPr>
        <p:txBody>
          <a:bodyPr anchor="b"/>
          <a:lstStyle>
            <a:lvl1pPr>
              <a:defRPr sz="3200"/>
            </a:lvl1pPr>
          </a:lstStyle>
          <a:p>
            <a:r>
              <a:rPr lang="en-US"/>
              <a:t>Click to edit Master title style</a:t>
            </a:r>
          </a:p>
        </p:txBody>
      </p:sp>
      <p:sp>
        <p:nvSpPr>
          <p:cNvPr id="20" name="Text Placeholder 3">
            <a:extLst>
              <a:ext uri="{FF2B5EF4-FFF2-40B4-BE49-F238E27FC236}">
                <a16:creationId xmlns:a16="http://schemas.microsoft.com/office/drawing/2014/main" id="{E6544955-4597-4E52-9C7E-8AEB5D2A4983}"/>
              </a:ext>
            </a:extLst>
          </p:cNvPr>
          <p:cNvSpPr>
            <a:spLocks noGrp="1"/>
          </p:cNvSpPr>
          <p:nvPr>
            <p:ph type="body" sz="half" idx="2"/>
          </p:nvPr>
        </p:nvSpPr>
        <p:spPr>
          <a:xfrm>
            <a:off x="839788" y="2356700"/>
            <a:ext cx="3932237" cy="351228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0023051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
        <p:nvSpPr>
          <p:cNvPr id="19" name="Title 1">
            <a:extLst>
              <a:ext uri="{FF2B5EF4-FFF2-40B4-BE49-F238E27FC236}">
                <a16:creationId xmlns:a16="http://schemas.microsoft.com/office/drawing/2014/main" id="{2AC78A4D-01A3-43A6-BE82-E64E2BF16D65}"/>
              </a:ext>
            </a:extLst>
          </p:cNvPr>
          <p:cNvSpPr>
            <a:spLocks noGrp="1"/>
          </p:cNvSpPr>
          <p:nvPr>
            <p:ph type="title"/>
          </p:nvPr>
        </p:nvSpPr>
        <p:spPr>
          <a:xfrm>
            <a:off x="839788" y="457200"/>
            <a:ext cx="3932237" cy="1442729"/>
          </a:xfrm>
        </p:spPr>
        <p:txBody>
          <a:bodyPr anchor="b"/>
          <a:lstStyle>
            <a:lvl1pPr>
              <a:defRPr sz="3200"/>
            </a:lvl1pPr>
          </a:lstStyle>
          <a:p>
            <a:r>
              <a:rPr lang="en-US"/>
              <a:t>Click to edit Master title style</a:t>
            </a:r>
          </a:p>
        </p:txBody>
      </p:sp>
      <p:sp>
        <p:nvSpPr>
          <p:cNvPr id="20" name="Text Placeholder 3">
            <a:extLst>
              <a:ext uri="{FF2B5EF4-FFF2-40B4-BE49-F238E27FC236}">
                <a16:creationId xmlns:a16="http://schemas.microsoft.com/office/drawing/2014/main" id="{E6544955-4597-4E52-9C7E-8AEB5D2A4983}"/>
              </a:ext>
            </a:extLst>
          </p:cNvPr>
          <p:cNvSpPr>
            <a:spLocks noGrp="1"/>
          </p:cNvSpPr>
          <p:nvPr>
            <p:ph type="body" sz="half" idx="2"/>
          </p:nvPr>
        </p:nvSpPr>
        <p:spPr>
          <a:xfrm>
            <a:off x="839788" y="2356700"/>
            <a:ext cx="3932237" cy="351228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14" name="Content Placeholder 2">
            <a:extLst>
              <a:ext uri="{FF2B5EF4-FFF2-40B4-BE49-F238E27FC236}">
                <a16:creationId xmlns:a16="http://schemas.microsoft.com/office/drawing/2014/main" id="{A28A6791-A2CB-40CE-AEF5-A729106DA43B}"/>
              </a:ext>
            </a:extLst>
          </p:cNvPr>
          <p:cNvSpPr>
            <a:spLocks noGrp="1"/>
          </p:cNvSpPr>
          <p:nvPr>
            <p:ph idx="1"/>
          </p:nvPr>
        </p:nvSpPr>
        <p:spPr>
          <a:xfrm>
            <a:off x="5183188" y="457201"/>
            <a:ext cx="6653212" cy="5403850"/>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4759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18" name="Graphic 19">
            <a:extLst>
              <a:ext uri="{FF2B5EF4-FFF2-40B4-BE49-F238E27FC236}">
                <a16:creationId xmlns:a16="http://schemas.microsoft.com/office/drawing/2014/main" id="{436C4D92-1746-4D54-8232-468DFF66CF79}"/>
              </a:ext>
            </a:extLst>
          </p:cNvPr>
          <p:cNvSpPr/>
          <p:nvPr userDrawn="1"/>
        </p:nvSpPr>
        <p:spPr>
          <a:xfrm>
            <a:off x="838200" y="1492524"/>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19" name="Title 6">
            <a:extLst>
              <a:ext uri="{FF2B5EF4-FFF2-40B4-BE49-F238E27FC236}">
                <a16:creationId xmlns:a16="http://schemas.microsoft.com/office/drawing/2014/main" id="{E77FD51D-3B1F-4D51-8A61-6CF8222774BD}"/>
              </a:ext>
            </a:extLst>
          </p:cNvPr>
          <p:cNvSpPr>
            <a:spLocks noGrp="1"/>
          </p:cNvSpPr>
          <p:nvPr>
            <p:ph type="title"/>
          </p:nvPr>
        </p:nvSpPr>
        <p:spPr>
          <a:xfrm>
            <a:off x="838200" y="365126"/>
            <a:ext cx="9050518" cy="945498"/>
          </a:xfrm>
        </p:spPr>
        <p:txBody>
          <a:bodyPr/>
          <a:lstStyle/>
          <a:p>
            <a:r>
              <a:rPr lang="en-US"/>
              <a:t>Click to edit Master title style</a:t>
            </a:r>
          </a:p>
        </p:txBody>
      </p:sp>
    </p:spTree>
    <p:extLst>
      <p:ext uri="{BB962C8B-B14F-4D97-AF65-F5344CB8AC3E}">
        <p14:creationId xmlns:p14="http://schemas.microsoft.com/office/powerpoint/2010/main" val="42365642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2F290D8B-987A-4555-890C-F3CD026BF7B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6139C5E6-5A04-4458-8EF9-628BFBA73A92}"/>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grpSp>
        <p:nvGrpSpPr>
          <p:cNvPr id="41" name="Graphic 39">
            <a:extLst>
              <a:ext uri="{FF2B5EF4-FFF2-40B4-BE49-F238E27FC236}">
                <a16:creationId xmlns:a16="http://schemas.microsoft.com/office/drawing/2014/main" id="{1D75FFD8-3F66-48B3-BB01-D4B8A9496851}"/>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9BA0EC60-510D-41EF-AFE6-E4E6BD83F8C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0162C508-E081-418C-A19D-15A59388C43A}"/>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2A710D7D-FC65-4BF6-BDA4-E59B01AD6FBC}"/>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18811B6B-BBB0-4D69-AEF8-AD0A7F9A4B57}"/>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3DB7F04C-0D31-4172-9D02-F8C8B2043EB9}"/>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1FB04931-77A8-4259-95CA-DA7DEDB2DEFD}"/>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Tree>
    <p:extLst>
      <p:ext uri="{BB962C8B-B14F-4D97-AF65-F5344CB8AC3E}">
        <p14:creationId xmlns:p14="http://schemas.microsoft.com/office/powerpoint/2010/main" val="1414157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Header with Image">
    <p:spTree>
      <p:nvGrpSpPr>
        <p:cNvPr id="1" name=""/>
        <p:cNvGrpSpPr/>
        <p:nvPr/>
      </p:nvGrpSpPr>
      <p:grpSpPr>
        <a:xfrm>
          <a:off x="0" y="0"/>
          <a:ext cx="0" cy="0"/>
          <a:chOff x="0" y="0"/>
          <a:chExt cx="0" cy="0"/>
        </a:xfrm>
      </p:grpSpPr>
      <p:sp>
        <p:nvSpPr>
          <p:cNvPr id="39" name="Picture Placeholder 38">
            <a:extLst>
              <a:ext uri="{FF2B5EF4-FFF2-40B4-BE49-F238E27FC236}">
                <a16:creationId xmlns:a16="http://schemas.microsoft.com/office/drawing/2014/main" id="{12A714F2-A8EC-40F7-ACFF-A00E1DD10C56}"/>
              </a:ext>
            </a:extLst>
          </p:cNvPr>
          <p:cNvSpPr>
            <a:spLocks noGrp="1"/>
          </p:cNvSpPr>
          <p:nvPr>
            <p:ph type="pic" sz="quarter" idx="13"/>
          </p:nvPr>
        </p:nvSpPr>
        <p:spPr>
          <a:xfrm>
            <a:off x="912412" y="2373273"/>
            <a:ext cx="11271651" cy="2549580"/>
          </a:xfrm>
          <a:custGeom>
            <a:avLst/>
            <a:gdLst>
              <a:gd name="connsiteX0" fmla="*/ 1257522 w 11271651"/>
              <a:gd name="connsiteY0" fmla="*/ 0 h 2549580"/>
              <a:gd name="connsiteX1" fmla="*/ 7117931 w 11271651"/>
              <a:gd name="connsiteY1" fmla="*/ 0 h 2549580"/>
              <a:gd name="connsiteX2" fmla="*/ 7133189 w 11271651"/>
              <a:gd name="connsiteY2" fmla="*/ 37934 h 2549580"/>
              <a:gd name="connsiteX3" fmla="*/ 7567673 w 11271651"/>
              <a:gd name="connsiteY3" fmla="*/ 284761 h 2549580"/>
              <a:gd name="connsiteX4" fmla="*/ 11271651 w 11271651"/>
              <a:gd name="connsiteY4" fmla="*/ 284761 h 2549580"/>
              <a:gd name="connsiteX5" fmla="*/ 11271651 w 11271651"/>
              <a:gd name="connsiteY5" fmla="*/ 2292367 h 2549580"/>
              <a:gd name="connsiteX6" fmla="*/ 3360838 w 11271651"/>
              <a:gd name="connsiteY6" fmla="*/ 2292367 h 2549580"/>
              <a:gd name="connsiteX7" fmla="*/ 3027059 w 11271651"/>
              <a:gd name="connsiteY7" fmla="*/ 2473692 h 2549580"/>
              <a:gd name="connsiteX8" fmla="*/ 2997435 w 11271651"/>
              <a:gd name="connsiteY8" fmla="*/ 2549580 h 2549580"/>
              <a:gd name="connsiteX9" fmla="*/ 1257522 w 11271651"/>
              <a:gd name="connsiteY9" fmla="*/ 2549580 h 2549580"/>
              <a:gd name="connsiteX10" fmla="*/ 0 w 11271651"/>
              <a:gd name="connsiteY10" fmla="*/ 1291940 h 2549580"/>
              <a:gd name="connsiteX11" fmla="*/ 0 w 11271651"/>
              <a:gd name="connsiteY11" fmla="*/ 1257641 h 2549580"/>
              <a:gd name="connsiteX12" fmla="*/ 1257522 w 11271651"/>
              <a:gd name="connsiteY12" fmla="*/ 0 h 2549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271651" h="2549580">
                <a:moveTo>
                  <a:pt x="1257522" y="0"/>
                </a:moveTo>
                <a:lnTo>
                  <a:pt x="7117931" y="0"/>
                </a:lnTo>
                <a:lnTo>
                  <a:pt x="7133189" y="37934"/>
                </a:lnTo>
                <a:cubicBezTo>
                  <a:pt x="7196165" y="161665"/>
                  <a:pt x="7320847" y="284761"/>
                  <a:pt x="7567673" y="284761"/>
                </a:cubicBezTo>
                <a:lnTo>
                  <a:pt x="11271651" y="284761"/>
                </a:lnTo>
                <a:lnTo>
                  <a:pt x="11271651" y="2292367"/>
                </a:lnTo>
                <a:lnTo>
                  <a:pt x="3360838" y="2292367"/>
                </a:lnTo>
                <a:cubicBezTo>
                  <a:pt x="3357507" y="2292367"/>
                  <a:pt x="3127793" y="2295282"/>
                  <a:pt x="3027059" y="2473692"/>
                </a:cubicBezTo>
                <a:lnTo>
                  <a:pt x="2997435" y="2549580"/>
                </a:lnTo>
                <a:lnTo>
                  <a:pt x="1257522" y="2549580"/>
                </a:lnTo>
                <a:cubicBezTo>
                  <a:pt x="1257522" y="2549580"/>
                  <a:pt x="0" y="2549580"/>
                  <a:pt x="0" y="1291940"/>
                </a:cubicBezTo>
                <a:lnTo>
                  <a:pt x="0" y="1257641"/>
                </a:lnTo>
                <a:cubicBezTo>
                  <a:pt x="0" y="1257641"/>
                  <a:pt x="0" y="0"/>
                  <a:pt x="1257522" y="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34" name="Oval 33">
            <a:extLst>
              <a:ext uri="{FF2B5EF4-FFF2-40B4-BE49-F238E27FC236}">
                <a16:creationId xmlns:a16="http://schemas.microsoft.com/office/drawing/2014/main" id="{13074BE4-153F-46FE-B915-CD1AEF318A2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5" name="Graphic 12">
            <a:extLst>
              <a:ext uri="{FF2B5EF4-FFF2-40B4-BE49-F238E27FC236}">
                <a16:creationId xmlns:a16="http://schemas.microsoft.com/office/drawing/2014/main" id="{0B7E91C4-F19E-46BE-B05F-139B541892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10" name="Freeform: Shape 9">
            <a:extLst>
              <a:ext uri="{FF2B5EF4-FFF2-40B4-BE49-F238E27FC236}">
                <a16:creationId xmlns:a16="http://schemas.microsoft.com/office/drawing/2014/main" id="{08A64499-0304-4070-BCB0-67E2BE20A3EA}"/>
              </a:ext>
            </a:extLst>
          </p:cNvPr>
          <p:cNvSpPr/>
          <p:nvPr userDrawn="1"/>
        </p:nvSpPr>
        <p:spPr>
          <a:xfrm>
            <a:off x="7998821" y="1645349"/>
            <a:ext cx="4196737" cy="1001638"/>
          </a:xfrm>
          <a:custGeom>
            <a:avLst/>
            <a:gdLst>
              <a:gd name="connsiteX0" fmla="*/ 3150394 w 3152775"/>
              <a:gd name="connsiteY0" fmla="*/ 7144 h 752475"/>
              <a:gd name="connsiteX1" fmla="*/ 371952 w 3152775"/>
              <a:gd name="connsiteY1" fmla="*/ 7144 h 752475"/>
              <a:gd name="connsiteX2" fmla="*/ 7144 w 3152775"/>
              <a:gd name="connsiteY2" fmla="*/ 370999 h 752475"/>
              <a:gd name="connsiteX3" fmla="*/ 7144 w 3152775"/>
              <a:gd name="connsiteY3" fmla="*/ 384334 h 752475"/>
              <a:gd name="connsiteX4" fmla="*/ 371952 w 3152775"/>
              <a:gd name="connsiteY4" fmla="*/ 748189 h 752475"/>
              <a:gd name="connsiteX5" fmla="*/ 3150394 w 3152775"/>
              <a:gd name="connsiteY5" fmla="*/ 748189 h 752475"/>
              <a:gd name="connsiteX6" fmla="*/ 3150394 w 3152775"/>
              <a:gd name="connsiteY6" fmla="*/ 7144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52775" h="752475">
                <a:moveTo>
                  <a:pt x="3150394" y="7144"/>
                </a:moveTo>
                <a:lnTo>
                  <a:pt x="371952" y="7144"/>
                </a:lnTo>
                <a:cubicBezTo>
                  <a:pt x="371952" y="7144"/>
                  <a:pt x="7144" y="7144"/>
                  <a:pt x="7144" y="370999"/>
                </a:cubicBezTo>
                <a:lnTo>
                  <a:pt x="7144" y="384334"/>
                </a:lnTo>
                <a:cubicBezTo>
                  <a:pt x="7144" y="384334"/>
                  <a:pt x="7144" y="748189"/>
                  <a:pt x="371952" y="748189"/>
                </a:cubicBezTo>
                <a:lnTo>
                  <a:pt x="3150394" y="748189"/>
                </a:lnTo>
                <a:lnTo>
                  <a:pt x="3150394" y="7144"/>
                </a:lnTo>
                <a:close/>
              </a:path>
            </a:pathLst>
          </a:custGeom>
          <a:solidFill>
            <a:schemeClr val="accent1"/>
          </a:solidFill>
          <a:ln w="25400" cap="flat">
            <a:noFill/>
            <a:prstDash val="solid"/>
            <a:miter/>
          </a:ln>
        </p:spPr>
        <p:txBody>
          <a:bodyPr rtlCol="0" anchor="ctr"/>
          <a:lstStyle/>
          <a:p>
            <a:endParaRPr lang="ru-RU" dirty="0"/>
          </a:p>
        </p:txBody>
      </p:sp>
      <p:sp>
        <p:nvSpPr>
          <p:cNvPr id="25" name="Freeform: Shape 24">
            <a:extLst>
              <a:ext uri="{FF2B5EF4-FFF2-40B4-BE49-F238E27FC236}">
                <a16:creationId xmlns:a16="http://schemas.microsoft.com/office/drawing/2014/main" id="{ED1736B3-AE79-40C2-80FF-2FB0FEE27195}"/>
              </a:ext>
            </a:extLst>
          </p:cNvPr>
          <p:cNvSpPr/>
          <p:nvPr userDrawn="1"/>
        </p:nvSpPr>
        <p:spPr>
          <a:xfrm>
            <a:off x="12186920" y="2632655"/>
            <a:ext cx="5081" cy="25381"/>
          </a:xfrm>
          <a:custGeom>
            <a:avLst/>
            <a:gdLst>
              <a:gd name="connsiteX0" fmla="*/ 0 w 5081"/>
              <a:gd name="connsiteY0" fmla="*/ 0 h 25381"/>
              <a:gd name="connsiteX1" fmla="*/ 5081 w 5081"/>
              <a:gd name="connsiteY1" fmla="*/ 0 h 25381"/>
              <a:gd name="connsiteX2" fmla="*/ 5081 w 5081"/>
              <a:gd name="connsiteY2" fmla="*/ 25381 h 25381"/>
              <a:gd name="connsiteX3" fmla="*/ 0 w 5081"/>
              <a:gd name="connsiteY3" fmla="*/ 25381 h 25381"/>
              <a:gd name="connsiteX4" fmla="*/ 0 w 5081"/>
              <a:gd name="connsiteY4" fmla="*/ 0 h 25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1">
                <a:moveTo>
                  <a:pt x="0" y="0"/>
                </a:moveTo>
                <a:lnTo>
                  <a:pt x="5081" y="0"/>
                </a:lnTo>
                <a:lnTo>
                  <a:pt x="5081" y="25381"/>
                </a:lnTo>
                <a:lnTo>
                  <a:pt x="0" y="25381"/>
                </a:lnTo>
                <a:lnTo>
                  <a:pt x="0" y="0"/>
                </a:lnTo>
                <a:close/>
              </a:path>
            </a:pathLst>
          </a:custGeom>
          <a:solidFill>
            <a:schemeClr val="tx2"/>
          </a:solidFill>
          <a:ln w="12690" cap="flat">
            <a:noFill/>
            <a:prstDash val="solid"/>
            <a:miter/>
          </a:ln>
        </p:spPr>
        <p:txBody>
          <a:bodyPr wrap="square" rtlCol="0" anchor="ctr">
            <a:noAutofit/>
          </a:bodyPr>
          <a:lstStyle/>
          <a:p>
            <a:endParaRPr lang="ru-RU" dirty="0"/>
          </a:p>
        </p:txBody>
      </p:sp>
      <p:sp>
        <p:nvSpPr>
          <p:cNvPr id="2" name="Title 1">
            <a:extLst>
              <a:ext uri="{FF2B5EF4-FFF2-40B4-BE49-F238E27FC236}">
                <a16:creationId xmlns:a16="http://schemas.microsoft.com/office/drawing/2014/main" id="{DC2228EE-3546-4272-9C39-150FF23CE033}"/>
              </a:ext>
            </a:extLst>
          </p:cNvPr>
          <p:cNvSpPr>
            <a:spLocks noGrp="1"/>
          </p:cNvSpPr>
          <p:nvPr>
            <p:ph type="ctrTitle" hasCustomPrompt="1"/>
          </p:nvPr>
        </p:nvSpPr>
        <p:spPr>
          <a:xfrm>
            <a:off x="781987" y="793172"/>
            <a:ext cx="9144000" cy="655621"/>
          </a:xfrm>
        </p:spPr>
        <p:txBody>
          <a:bodyPr anchor="b">
            <a:normAutofit/>
          </a:bodyPr>
          <a:lstStyle>
            <a:lvl1pPr algn="l">
              <a:defRPr sz="4000" b="1">
                <a:gradFill>
                  <a:gsLst>
                    <a:gs pos="0">
                      <a:schemeClr val="accent1"/>
                    </a:gs>
                    <a:gs pos="100000">
                      <a:schemeClr val="accent3"/>
                    </a:gs>
                  </a:gsLst>
                  <a:lin ang="0" scaled="1"/>
                </a:gradFill>
              </a:defRPr>
            </a:lvl1pPr>
          </a:lstStyle>
          <a:p>
            <a:r>
              <a:rPr lang="en-US" dirty="0"/>
              <a:t>DIVIDER SLIDE</a:t>
            </a:r>
            <a:endParaRPr lang="ru-RU" dirty="0"/>
          </a:p>
        </p:txBody>
      </p:sp>
      <p:sp>
        <p:nvSpPr>
          <p:cNvPr id="3" name="Subtitle 2">
            <a:extLst>
              <a:ext uri="{FF2B5EF4-FFF2-40B4-BE49-F238E27FC236}">
                <a16:creationId xmlns:a16="http://schemas.microsoft.com/office/drawing/2014/main" id="{0F2EFCC6-4D5A-4B43-A534-1A868887BC7F}"/>
              </a:ext>
            </a:extLst>
          </p:cNvPr>
          <p:cNvSpPr>
            <a:spLocks noGrp="1"/>
          </p:cNvSpPr>
          <p:nvPr>
            <p:ph type="subTitle" idx="1"/>
          </p:nvPr>
        </p:nvSpPr>
        <p:spPr>
          <a:xfrm>
            <a:off x="795772" y="1877051"/>
            <a:ext cx="6843278" cy="496223"/>
          </a:xfrm>
        </p:spPr>
        <p:txBody>
          <a:bodyPr>
            <a:normAutofit/>
          </a:bodyPr>
          <a:lstStyle>
            <a:lvl1pPr marL="0" indent="0" algn="l">
              <a:buNone/>
              <a:defRPr sz="1800" b="1" i="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ru-RU" dirty="0"/>
          </a:p>
        </p:txBody>
      </p:sp>
      <p:sp>
        <p:nvSpPr>
          <p:cNvPr id="4" name="Date Placeholder 3">
            <a:extLst>
              <a:ext uri="{FF2B5EF4-FFF2-40B4-BE49-F238E27FC236}">
                <a16:creationId xmlns:a16="http://schemas.microsoft.com/office/drawing/2014/main" id="{0FD10BB4-D57E-4372-8E10-AC15DC09615A}"/>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66020939-F172-405E-A418-A87CE5D908B7}"/>
              </a:ext>
            </a:extLst>
          </p:cNvPr>
          <p:cNvSpPr>
            <a:spLocks noGrp="1"/>
          </p:cNvSpPr>
          <p:nvPr>
            <p:ph type="ftr" sz="quarter" idx="11"/>
          </p:nvPr>
        </p:nvSpPr>
        <p:spPr>
          <a:xfrm>
            <a:off x="812290" y="5797769"/>
            <a:ext cx="3808348" cy="365125"/>
          </a:xfrm>
          <a:prstGeom prst="rect">
            <a:avLst/>
          </a:prstGeom>
        </p:spPr>
        <p:txBody>
          <a:bodyPr/>
          <a:lstStyle/>
          <a:p>
            <a:r>
              <a:rPr lang="en-US"/>
              <a:t>TEAM TEACHING JTI POLINEMA</a:t>
            </a:r>
            <a:endParaRPr lang="ru-RU" dirty="0"/>
          </a:p>
        </p:txBody>
      </p:sp>
      <p:sp>
        <p:nvSpPr>
          <p:cNvPr id="24" name="Graphic 22">
            <a:extLst>
              <a:ext uri="{FF2B5EF4-FFF2-40B4-BE49-F238E27FC236}">
                <a16:creationId xmlns:a16="http://schemas.microsoft.com/office/drawing/2014/main" id="{4EE1436E-33B5-4388-87D8-2D0633CC3CE7}"/>
              </a:ext>
            </a:extLst>
          </p:cNvPr>
          <p:cNvSpPr/>
          <p:nvPr/>
        </p:nvSpPr>
        <p:spPr>
          <a:xfrm>
            <a:off x="903223" y="1550951"/>
            <a:ext cx="3273552" cy="151200"/>
          </a:xfrm>
          <a:custGeom>
            <a:avLst/>
            <a:gdLst>
              <a:gd name="connsiteX0" fmla="*/ 2392204 w 2447925"/>
              <a:gd name="connsiteY0" fmla="*/ 114776 h 114300"/>
              <a:gd name="connsiteX1" fmla="*/ 60484 w 2447925"/>
              <a:gd name="connsiteY1" fmla="*/ 114776 h 114300"/>
              <a:gd name="connsiteX2" fmla="*/ 7144 w 2447925"/>
              <a:gd name="connsiteY2" fmla="*/ 60484 h 114300"/>
              <a:gd name="connsiteX3" fmla="*/ 7144 w 2447925"/>
              <a:gd name="connsiteY3" fmla="*/ 60484 h 114300"/>
              <a:gd name="connsiteX4" fmla="*/ 60484 w 2447925"/>
              <a:gd name="connsiteY4" fmla="*/ 7144 h 114300"/>
              <a:gd name="connsiteX5" fmla="*/ 2392204 w 2447925"/>
              <a:gd name="connsiteY5" fmla="*/ 7144 h 114300"/>
              <a:gd name="connsiteX6" fmla="*/ 2445544 w 2447925"/>
              <a:gd name="connsiteY6" fmla="*/ 60484 h 114300"/>
              <a:gd name="connsiteX7" fmla="*/ 2445544 w 2447925"/>
              <a:gd name="connsiteY7" fmla="*/ 60484 h 114300"/>
              <a:gd name="connsiteX8" fmla="*/ 2392204 w 2447925"/>
              <a:gd name="connsiteY8" fmla="*/ 114776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47925" h="114300">
                <a:moveTo>
                  <a:pt x="2392204" y="114776"/>
                </a:moveTo>
                <a:lnTo>
                  <a:pt x="60484" y="114776"/>
                </a:lnTo>
                <a:cubicBezTo>
                  <a:pt x="30956" y="114776"/>
                  <a:pt x="7144" y="90011"/>
                  <a:pt x="7144" y="60484"/>
                </a:cubicBezTo>
                <a:lnTo>
                  <a:pt x="7144" y="60484"/>
                </a:lnTo>
                <a:cubicBezTo>
                  <a:pt x="7144" y="30956"/>
                  <a:pt x="30956" y="7144"/>
                  <a:pt x="60484" y="7144"/>
                </a:cubicBezTo>
                <a:lnTo>
                  <a:pt x="2392204" y="7144"/>
                </a:lnTo>
                <a:cubicBezTo>
                  <a:pt x="2421731" y="7144"/>
                  <a:pt x="2445544" y="30956"/>
                  <a:pt x="2445544" y="60484"/>
                </a:cubicBezTo>
                <a:lnTo>
                  <a:pt x="2445544" y="60484"/>
                </a:lnTo>
                <a:cubicBezTo>
                  <a:pt x="2445544" y="90011"/>
                  <a:pt x="2421731" y="114776"/>
                  <a:pt x="2392204" y="11477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9" name="Freeform: Shape 8">
            <a:extLst>
              <a:ext uri="{FF2B5EF4-FFF2-40B4-BE49-F238E27FC236}">
                <a16:creationId xmlns:a16="http://schemas.microsoft.com/office/drawing/2014/main" id="{A8FB11AB-3031-47CA-85DD-696856C3C62C}"/>
              </a:ext>
            </a:extLst>
          </p:cNvPr>
          <p:cNvSpPr/>
          <p:nvPr/>
        </p:nvSpPr>
        <p:spPr>
          <a:xfrm>
            <a:off x="3899957" y="4662943"/>
            <a:ext cx="8292043" cy="760738"/>
          </a:xfrm>
          <a:custGeom>
            <a:avLst/>
            <a:gdLst>
              <a:gd name="connsiteX0" fmla="*/ 6228874 w 6229350"/>
              <a:gd name="connsiteY0" fmla="*/ 7144 h 571500"/>
              <a:gd name="connsiteX1" fmla="*/ 284321 w 6229350"/>
              <a:gd name="connsiteY1" fmla="*/ 7144 h 571500"/>
              <a:gd name="connsiteX2" fmla="*/ 7144 w 6229350"/>
              <a:gd name="connsiteY2" fmla="*/ 282416 h 571500"/>
              <a:gd name="connsiteX3" fmla="*/ 7144 w 6229350"/>
              <a:gd name="connsiteY3" fmla="*/ 292894 h 571500"/>
              <a:gd name="connsiteX4" fmla="*/ 284321 w 6229350"/>
              <a:gd name="connsiteY4" fmla="*/ 568166 h 571500"/>
              <a:gd name="connsiteX5" fmla="*/ 6228874 w 6229350"/>
              <a:gd name="connsiteY5" fmla="*/ 568166 h 571500"/>
              <a:gd name="connsiteX6" fmla="*/ 6228874 w 6229350"/>
              <a:gd name="connsiteY6" fmla="*/ 7144 h 57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29350" h="571500">
                <a:moveTo>
                  <a:pt x="6228874" y="7144"/>
                </a:moveTo>
                <a:lnTo>
                  <a:pt x="284321" y="7144"/>
                </a:lnTo>
                <a:cubicBezTo>
                  <a:pt x="284321" y="7144"/>
                  <a:pt x="7144" y="7144"/>
                  <a:pt x="7144" y="282416"/>
                </a:cubicBezTo>
                <a:lnTo>
                  <a:pt x="7144" y="292894"/>
                </a:lnTo>
                <a:cubicBezTo>
                  <a:pt x="7144" y="292894"/>
                  <a:pt x="7144" y="568166"/>
                  <a:pt x="284321" y="568166"/>
                </a:cubicBezTo>
                <a:lnTo>
                  <a:pt x="6228874" y="568166"/>
                </a:lnTo>
                <a:lnTo>
                  <a:pt x="6228874" y="7144"/>
                </a:lnTo>
                <a:close/>
              </a:path>
            </a:pathLst>
          </a:custGeom>
          <a:solidFill>
            <a:schemeClr val="accent3"/>
          </a:solidFill>
          <a:ln w="25400" cap="flat">
            <a:noFill/>
            <a:prstDash val="solid"/>
            <a:miter/>
          </a:ln>
        </p:spPr>
        <p:txBody>
          <a:bodyPr rtlCol="0" anchor="ctr"/>
          <a:lstStyle/>
          <a:p>
            <a:endParaRPr lang="ru-RU" dirty="0"/>
          </a:p>
        </p:txBody>
      </p:sp>
      <p:sp>
        <p:nvSpPr>
          <p:cNvPr id="6" name="Slide Number Placeholder 5">
            <a:extLst>
              <a:ext uri="{FF2B5EF4-FFF2-40B4-BE49-F238E27FC236}">
                <a16:creationId xmlns:a16="http://schemas.microsoft.com/office/drawing/2014/main" id="{E0210624-61F8-48B2-BD00-D3BC39DEBDCF}"/>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38" name="Freeform: Shape 37">
            <a:extLst>
              <a:ext uri="{FF2B5EF4-FFF2-40B4-BE49-F238E27FC236}">
                <a16:creationId xmlns:a16="http://schemas.microsoft.com/office/drawing/2014/main" id="{9CD6F167-FB82-4EFB-BAB9-1D0FEE07B85D}"/>
              </a:ext>
            </a:extLst>
          </p:cNvPr>
          <p:cNvSpPr/>
          <p:nvPr/>
        </p:nvSpPr>
        <p:spPr>
          <a:xfrm>
            <a:off x="3909848" y="4665641"/>
            <a:ext cx="8277071" cy="257213"/>
          </a:xfrm>
          <a:custGeom>
            <a:avLst/>
            <a:gdLst>
              <a:gd name="connsiteX0" fmla="*/ 363403 w 8277071"/>
              <a:gd name="connsiteY0" fmla="*/ 0 h 257213"/>
              <a:gd name="connsiteX1" fmla="*/ 8277071 w 8277071"/>
              <a:gd name="connsiteY1" fmla="*/ 0 h 257213"/>
              <a:gd name="connsiteX2" fmla="*/ 8277071 w 8277071"/>
              <a:gd name="connsiteY2" fmla="*/ 25380 h 257213"/>
              <a:gd name="connsiteX3" fmla="*/ 363403 w 8277071"/>
              <a:gd name="connsiteY3" fmla="*/ 25380 h 257213"/>
              <a:gd name="connsiteX4" fmla="*/ 61632 w 8277071"/>
              <a:gd name="connsiteY4" fmla="*/ 176355 h 257213"/>
              <a:gd name="connsiteX5" fmla="*/ 25441 w 8277071"/>
              <a:gd name="connsiteY5" fmla="*/ 257213 h 257213"/>
              <a:gd name="connsiteX6" fmla="*/ 0 w 8277071"/>
              <a:gd name="connsiteY6" fmla="*/ 257213 h 257213"/>
              <a:gd name="connsiteX7" fmla="*/ 29624 w 8277071"/>
              <a:gd name="connsiteY7" fmla="*/ 181325 h 257213"/>
              <a:gd name="connsiteX8" fmla="*/ 363403 w 8277071"/>
              <a:gd name="connsiteY8" fmla="*/ 0 h 257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77071" h="257213">
                <a:moveTo>
                  <a:pt x="363403" y="0"/>
                </a:moveTo>
                <a:lnTo>
                  <a:pt x="8277071" y="0"/>
                </a:lnTo>
                <a:lnTo>
                  <a:pt x="8277071" y="25380"/>
                </a:lnTo>
                <a:lnTo>
                  <a:pt x="363403" y="25380"/>
                </a:lnTo>
                <a:cubicBezTo>
                  <a:pt x="352934" y="25380"/>
                  <a:pt x="158297" y="28235"/>
                  <a:pt x="61632" y="176355"/>
                </a:cubicBezTo>
                <a:lnTo>
                  <a:pt x="25441" y="257213"/>
                </a:lnTo>
                <a:lnTo>
                  <a:pt x="0" y="257213"/>
                </a:lnTo>
                <a:lnTo>
                  <a:pt x="29624" y="181325"/>
                </a:lnTo>
                <a:cubicBezTo>
                  <a:pt x="130358" y="2915"/>
                  <a:pt x="360072" y="0"/>
                  <a:pt x="363403" y="0"/>
                </a:cubicBez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6" name="Freeform: Shape 35">
            <a:extLst>
              <a:ext uri="{FF2B5EF4-FFF2-40B4-BE49-F238E27FC236}">
                <a16:creationId xmlns:a16="http://schemas.microsoft.com/office/drawing/2014/main" id="{3DD2082D-81A7-4E2D-8136-9D48016E7FE9}"/>
              </a:ext>
            </a:extLst>
          </p:cNvPr>
          <p:cNvSpPr/>
          <p:nvPr/>
        </p:nvSpPr>
        <p:spPr>
          <a:xfrm>
            <a:off x="12186919" y="4665641"/>
            <a:ext cx="5081" cy="25380"/>
          </a:xfrm>
          <a:custGeom>
            <a:avLst/>
            <a:gdLst>
              <a:gd name="connsiteX0" fmla="*/ 0 w 5081"/>
              <a:gd name="connsiteY0" fmla="*/ 0 h 25380"/>
              <a:gd name="connsiteX1" fmla="*/ 5081 w 5081"/>
              <a:gd name="connsiteY1" fmla="*/ 0 h 25380"/>
              <a:gd name="connsiteX2" fmla="*/ 5081 w 5081"/>
              <a:gd name="connsiteY2" fmla="*/ 25380 h 25380"/>
              <a:gd name="connsiteX3" fmla="*/ 0 w 5081"/>
              <a:gd name="connsiteY3" fmla="*/ 25380 h 25380"/>
              <a:gd name="connsiteX4" fmla="*/ 0 w 5081"/>
              <a:gd name="connsiteY4" fmla="*/ 0 h 25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1" h="25380">
                <a:moveTo>
                  <a:pt x="0" y="0"/>
                </a:moveTo>
                <a:lnTo>
                  <a:pt x="5081" y="0"/>
                </a:lnTo>
                <a:lnTo>
                  <a:pt x="5081" y="25380"/>
                </a:lnTo>
                <a:lnTo>
                  <a:pt x="0" y="25380"/>
                </a:lnTo>
                <a:lnTo>
                  <a:pt x="0" y="0"/>
                </a:lnTo>
                <a:close/>
              </a:path>
            </a:pathLst>
          </a:custGeom>
          <a:solidFill>
            <a:schemeClr val="bg1"/>
          </a:solidFill>
          <a:ln w="12690" cap="flat">
            <a:noFill/>
            <a:prstDash val="solid"/>
            <a:miter/>
          </a:ln>
        </p:spPr>
        <p:txBody>
          <a:bodyPr wrap="square" rtlCol="0" anchor="ctr">
            <a:noAutofit/>
          </a:bodyPr>
          <a:lstStyle/>
          <a:p>
            <a:endParaRPr lang="ru-RU" dirty="0"/>
          </a:p>
        </p:txBody>
      </p:sp>
      <p:sp>
        <p:nvSpPr>
          <p:cNvPr id="30" name="Freeform: Shape 29">
            <a:extLst>
              <a:ext uri="{FF2B5EF4-FFF2-40B4-BE49-F238E27FC236}">
                <a16:creationId xmlns:a16="http://schemas.microsoft.com/office/drawing/2014/main" id="{ECF16C35-4A81-4062-808C-7697AF0FD6F5}"/>
              </a:ext>
            </a:extLst>
          </p:cNvPr>
          <p:cNvSpPr/>
          <p:nvPr/>
        </p:nvSpPr>
        <p:spPr>
          <a:xfrm>
            <a:off x="3905233" y="4922854"/>
            <a:ext cx="8286767" cy="513089"/>
          </a:xfrm>
          <a:custGeom>
            <a:avLst/>
            <a:gdLst>
              <a:gd name="connsiteX0" fmla="*/ 4615 w 8286767"/>
              <a:gd name="connsiteY0" fmla="*/ 0 h 513089"/>
              <a:gd name="connsiteX1" fmla="*/ 30056 w 8286767"/>
              <a:gd name="connsiteY1" fmla="*/ 0 h 513089"/>
              <a:gd name="connsiteX2" fmla="*/ 27385 w 8286767"/>
              <a:gd name="connsiteY2" fmla="*/ 5967 h 513089"/>
              <a:gd name="connsiteX3" fmla="*/ 12690 w 8286767"/>
              <a:gd name="connsiteY3" fmla="*/ 120958 h 513089"/>
              <a:gd name="connsiteX4" fmla="*/ 12690 w 8286767"/>
              <a:gd name="connsiteY4" fmla="*/ 134918 h 513089"/>
              <a:gd name="connsiteX5" fmla="*/ 368018 w 8286767"/>
              <a:gd name="connsiteY5" fmla="*/ 488977 h 513089"/>
              <a:gd name="connsiteX6" fmla="*/ 8286767 w 8286767"/>
              <a:gd name="connsiteY6" fmla="*/ 488977 h 513089"/>
              <a:gd name="connsiteX7" fmla="*/ 8286767 w 8286767"/>
              <a:gd name="connsiteY7" fmla="*/ 513089 h 513089"/>
              <a:gd name="connsiteX8" fmla="*/ 368018 w 8286767"/>
              <a:gd name="connsiteY8" fmla="*/ 513089 h 513089"/>
              <a:gd name="connsiteX9" fmla="*/ 0 w 8286767"/>
              <a:gd name="connsiteY9" fmla="*/ 225019 h 513089"/>
              <a:gd name="connsiteX10" fmla="*/ 0 w 8286767"/>
              <a:gd name="connsiteY10" fmla="*/ 11822 h 513089"/>
              <a:gd name="connsiteX11" fmla="*/ 4615 w 8286767"/>
              <a:gd name="connsiteY11" fmla="*/ 0 h 513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286767" h="513089">
                <a:moveTo>
                  <a:pt x="4615" y="0"/>
                </a:moveTo>
                <a:lnTo>
                  <a:pt x="30056" y="0"/>
                </a:lnTo>
                <a:lnTo>
                  <a:pt x="27385" y="5967"/>
                </a:lnTo>
                <a:cubicBezTo>
                  <a:pt x="18024" y="39383"/>
                  <a:pt x="12690" y="77494"/>
                  <a:pt x="12690" y="120958"/>
                </a:cubicBezTo>
                <a:lnTo>
                  <a:pt x="12690" y="134918"/>
                </a:lnTo>
                <a:cubicBezTo>
                  <a:pt x="12690" y="150146"/>
                  <a:pt x="17766" y="488977"/>
                  <a:pt x="368018" y="488977"/>
                </a:cubicBezTo>
                <a:lnTo>
                  <a:pt x="8286767" y="488977"/>
                </a:lnTo>
                <a:lnTo>
                  <a:pt x="8286767" y="513089"/>
                </a:lnTo>
                <a:lnTo>
                  <a:pt x="368018" y="513089"/>
                </a:lnTo>
                <a:cubicBezTo>
                  <a:pt x="110405" y="513089"/>
                  <a:pt x="26649" y="336694"/>
                  <a:pt x="0" y="225019"/>
                </a:cubicBezTo>
                <a:lnTo>
                  <a:pt x="0" y="11822"/>
                </a:lnTo>
                <a:lnTo>
                  <a:pt x="4615" y="0"/>
                </a:lnTo>
                <a:close/>
              </a:path>
            </a:pathLst>
          </a:custGeom>
          <a:solidFill>
            <a:schemeClr val="bg1"/>
          </a:solidFill>
          <a:ln w="12690" cap="flat">
            <a:noFill/>
            <a:prstDash val="solid"/>
            <a:miter/>
          </a:ln>
        </p:spPr>
        <p:txBody>
          <a:bodyPr wrap="square" rtlCol="0" anchor="ctr">
            <a:noAutofit/>
          </a:bodyPr>
          <a:lstStyle/>
          <a:p>
            <a:endParaRPr lang="ru-RU" dirty="0"/>
          </a:p>
        </p:txBody>
      </p:sp>
    </p:spTree>
    <p:extLst>
      <p:ext uri="{BB962C8B-B14F-4D97-AF65-F5344CB8AC3E}">
        <p14:creationId xmlns:p14="http://schemas.microsoft.com/office/powerpoint/2010/main" val="213970461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6A0D6CA-7AA6-4E82-92E4-1A1955B7B83F}"/>
              </a:ext>
            </a:extLst>
          </p:cNvPr>
          <p:cNvSpPr>
            <a:spLocks noGrp="1"/>
          </p:cNvSpPr>
          <p:nvPr>
            <p:ph type="dt" sz="half" idx="10"/>
          </p:nvPr>
        </p:nvSpPr>
        <p:spPr/>
        <p:txBody>
          <a:bodyPr/>
          <a:lstStyle/>
          <a:p>
            <a:r>
              <a:rPr lang="en-US"/>
              <a:t>MM.DD.20XX</a:t>
            </a:r>
            <a:endParaRPr lang="ru-RU" dirty="0"/>
          </a:p>
        </p:txBody>
      </p:sp>
      <p:sp>
        <p:nvSpPr>
          <p:cNvPr id="3" name="Slide Number Placeholder 2">
            <a:extLst>
              <a:ext uri="{FF2B5EF4-FFF2-40B4-BE49-F238E27FC236}">
                <a16:creationId xmlns:a16="http://schemas.microsoft.com/office/drawing/2014/main" id="{7CD90A25-DF8F-4D14-8B86-F6077BC841F1}"/>
              </a:ext>
            </a:extLst>
          </p:cNvPr>
          <p:cNvSpPr>
            <a:spLocks noGrp="1"/>
          </p:cNvSpPr>
          <p:nvPr>
            <p:ph type="sldNum" sz="quarter" idx="11"/>
          </p:nvPr>
        </p:nvSpPr>
        <p:spPr/>
        <p:txBody>
          <a:bodyPr/>
          <a:lstStyle/>
          <a:p>
            <a:fld id="{D495E168-DA5E-4888-8D8A-92B118324C14}" type="slidenum">
              <a:rPr lang="ru-RU" smtClean="0"/>
              <a:pPr/>
              <a:t>‹#›</a:t>
            </a:fld>
            <a:endParaRPr lang="ru-RU" dirty="0"/>
          </a:p>
        </p:txBody>
      </p:sp>
      <p:sp>
        <p:nvSpPr>
          <p:cNvPr id="4" name="Footer Placeholder 3">
            <a:extLst>
              <a:ext uri="{FF2B5EF4-FFF2-40B4-BE49-F238E27FC236}">
                <a16:creationId xmlns:a16="http://schemas.microsoft.com/office/drawing/2014/main" id="{88AAF3C7-9469-4F69-BB0A-1DA43E5E1FCE}"/>
              </a:ext>
            </a:extLst>
          </p:cNvPr>
          <p:cNvSpPr>
            <a:spLocks noGrp="1"/>
          </p:cNvSpPr>
          <p:nvPr>
            <p:ph type="ftr" sz="quarter" idx="12"/>
          </p:nvPr>
        </p:nvSpPr>
        <p:spPr/>
        <p:txBody>
          <a:bodyPr/>
          <a:lstStyle/>
          <a:p>
            <a:r>
              <a:rPr lang="en-US"/>
              <a:t>TEAM TEACHING JTI POLINEMA</a:t>
            </a:r>
            <a:endParaRPr lang="ru-RU" dirty="0"/>
          </a:p>
        </p:txBody>
      </p:sp>
    </p:spTree>
    <p:extLst>
      <p:ext uri="{BB962C8B-B14F-4D97-AF65-F5344CB8AC3E}">
        <p14:creationId xmlns:p14="http://schemas.microsoft.com/office/powerpoint/2010/main" val="36697837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5FA2F0A-F2D0-467B-B15F-59B6C939866A}"/>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3461DF12-34A3-453B-9CF3-F48EE4395AEC}"/>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0DDD16F-9CB3-4EC1-82C6-2F2F40BE09B7}"/>
              </a:ext>
            </a:extLst>
          </p:cNvPr>
          <p:cNvSpPr>
            <a:spLocks noGrp="1"/>
          </p:cNvSpPr>
          <p:nvPr>
            <p:ph type="sldNum" sz="quarter" idx="12"/>
          </p:nvPr>
        </p:nvSpPr>
        <p:spPr/>
        <p:txBody>
          <a:bodyPr/>
          <a:lstStyle>
            <a:lvl1pPr>
              <a:defRPr/>
            </a:lvl1pPr>
          </a:lstStyle>
          <a:p>
            <a:fld id="{DD3436C5-BF03-4455-94B3-7A419501C29C}" type="slidenum">
              <a:rPr lang="en-US" altLang="en-US"/>
              <a:pPr/>
              <a:t>‹#›</a:t>
            </a:fld>
            <a:endParaRPr lang="en-US" altLang="en-US"/>
          </a:p>
        </p:txBody>
      </p:sp>
    </p:spTree>
    <p:extLst>
      <p:ext uri="{BB962C8B-B14F-4D97-AF65-F5344CB8AC3E}">
        <p14:creationId xmlns:p14="http://schemas.microsoft.com/office/powerpoint/2010/main" val="3910987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Content and Image">
    <p:spTree>
      <p:nvGrpSpPr>
        <p:cNvPr id="1" name=""/>
        <p:cNvGrpSpPr/>
        <p:nvPr/>
      </p:nvGrpSpPr>
      <p:grpSpPr>
        <a:xfrm>
          <a:off x="0" y="0"/>
          <a:ext cx="0" cy="0"/>
          <a:chOff x="0" y="0"/>
          <a:chExt cx="0" cy="0"/>
        </a:xfrm>
      </p:grpSpPr>
      <p:sp>
        <p:nvSpPr>
          <p:cNvPr id="26" name="Picture Placeholder 25">
            <a:extLst>
              <a:ext uri="{FF2B5EF4-FFF2-40B4-BE49-F238E27FC236}">
                <a16:creationId xmlns:a16="http://schemas.microsoft.com/office/drawing/2014/main" id="{5A97CE06-9ECC-4438-8B22-B58B27F2B5FA}"/>
              </a:ext>
            </a:extLst>
          </p:cNvPr>
          <p:cNvSpPr>
            <a:spLocks noGrp="1"/>
          </p:cNvSpPr>
          <p:nvPr>
            <p:ph type="pic" sz="quarter" idx="15"/>
          </p:nvPr>
        </p:nvSpPr>
        <p:spPr>
          <a:xfrm>
            <a:off x="1396781" y="0"/>
            <a:ext cx="3894833" cy="5656330"/>
          </a:xfrm>
          <a:custGeom>
            <a:avLst/>
            <a:gdLst>
              <a:gd name="connsiteX0" fmla="*/ 691654 w 3894833"/>
              <a:gd name="connsiteY0" fmla="*/ 0 h 5656330"/>
              <a:gd name="connsiteX1" fmla="*/ 925166 w 3894833"/>
              <a:gd name="connsiteY1" fmla="*/ 0 h 5656330"/>
              <a:gd name="connsiteX2" fmla="*/ 925166 w 3894833"/>
              <a:gd name="connsiteY2" fmla="*/ 1025424 h 5656330"/>
              <a:gd name="connsiteX3" fmla="*/ 1184060 w 3894833"/>
              <a:gd name="connsiteY3" fmla="*/ 1289394 h 5656330"/>
              <a:gd name="connsiteX4" fmla="*/ 1194212 w 3894833"/>
              <a:gd name="connsiteY4" fmla="*/ 1289394 h 5656330"/>
              <a:gd name="connsiteX5" fmla="*/ 1453107 w 3894833"/>
              <a:gd name="connsiteY5" fmla="*/ 1025424 h 5656330"/>
              <a:gd name="connsiteX6" fmla="*/ 1453107 w 3894833"/>
              <a:gd name="connsiteY6" fmla="*/ 0 h 5656330"/>
              <a:gd name="connsiteX7" fmla="*/ 3894833 w 3894833"/>
              <a:gd name="connsiteY7" fmla="*/ 0 h 5656330"/>
              <a:gd name="connsiteX8" fmla="*/ 3894833 w 3894833"/>
              <a:gd name="connsiteY8" fmla="*/ 3731122 h 5656330"/>
              <a:gd name="connsiteX9" fmla="*/ 2110494 w 3894833"/>
              <a:gd name="connsiteY9" fmla="*/ 5656330 h 5656330"/>
              <a:gd name="connsiteX10" fmla="*/ 1842717 w 3894833"/>
              <a:gd name="connsiteY10" fmla="*/ 5656330 h 5656330"/>
              <a:gd name="connsiteX11" fmla="*/ 0 w 3894833"/>
              <a:gd name="connsiteY11" fmla="*/ 3731122 h 5656330"/>
              <a:gd name="connsiteX12" fmla="*/ 0 w 3894833"/>
              <a:gd name="connsiteY12" fmla="*/ 2120572 h 5656330"/>
              <a:gd name="connsiteX13" fmla="*/ 7266 w 3894833"/>
              <a:gd name="connsiteY13" fmla="*/ 2123266 h 5656330"/>
              <a:gd name="connsiteX14" fmla="*/ 171328 w 3894833"/>
              <a:gd name="connsiteY14" fmla="*/ 2144761 h 5656330"/>
              <a:gd name="connsiteX15" fmla="*/ 189095 w 3894833"/>
              <a:gd name="connsiteY15" fmla="*/ 2144761 h 5656330"/>
              <a:gd name="connsiteX16" fmla="*/ 691654 w 3894833"/>
              <a:gd name="connsiteY16" fmla="*/ 1639663 h 5656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894833" h="5656330">
                <a:moveTo>
                  <a:pt x="691654" y="0"/>
                </a:moveTo>
                <a:lnTo>
                  <a:pt x="925166" y="0"/>
                </a:lnTo>
                <a:lnTo>
                  <a:pt x="925166" y="1025424"/>
                </a:lnTo>
                <a:cubicBezTo>
                  <a:pt x="925166" y="1025424"/>
                  <a:pt x="925166" y="1289394"/>
                  <a:pt x="1184060" y="1289394"/>
                </a:cubicBezTo>
                <a:lnTo>
                  <a:pt x="1194212" y="1289394"/>
                </a:lnTo>
                <a:cubicBezTo>
                  <a:pt x="1194212" y="1289394"/>
                  <a:pt x="1453107" y="1289394"/>
                  <a:pt x="1453107" y="1025424"/>
                </a:cubicBezTo>
                <a:lnTo>
                  <a:pt x="1453107" y="0"/>
                </a:lnTo>
                <a:lnTo>
                  <a:pt x="3894833" y="0"/>
                </a:lnTo>
                <a:lnTo>
                  <a:pt x="3894833" y="3731122"/>
                </a:lnTo>
                <a:cubicBezTo>
                  <a:pt x="3894833" y="3731122"/>
                  <a:pt x="3894833" y="5562417"/>
                  <a:pt x="2110494" y="5656330"/>
                </a:cubicBezTo>
                <a:lnTo>
                  <a:pt x="1842717" y="5656330"/>
                </a:lnTo>
                <a:cubicBezTo>
                  <a:pt x="1467066" y="5628410"/>
                  <a:pt x="0" y="5413934"/>
                  <a:pt x="0" y="3731122"/>
                </a:cubicBezTo>
                <a:lnTo>
                  <a:pt x="0" y="2120572"/>
                </a:lnTo>
                <a:lnTo>
                  <a:pt x="7266" y="2123266"/>
                </a:lnTo>
                <a:cubicBezTo>
                  <a:pt x="54929" y="2136948"/>
                  <a:pt x="109301" y="2144761"/>
                  <a:pt x="171328" y="2144761"/>
                </a:cubicBezTo>
                <a:lnTo>
                  <a:pt x="189095" y="2144761"/>
                </a:lnTo>
                <a:cubicBezTo>
                  <a:pt x="194172" y="2144761"/>
                  <a:pt x="691654" y="2138415"/>
                  <a:pt x="691654" y="1639663"/>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24" name="Oval 23">
            <a:extLst>
              <a:ext uri="{FF2B5EF4-FFF2-40B4-BE49-F238E27FC236}">
                <a16:creationId xmlns:a16="http://schemas.microsoft.com/office/drawing/2014/main" id="{CE8B26E3-C9CA-4CFF-8221-19518F497FF4}"/>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5" name="Graphic 12">
            <a:extLst>
              <a:ext uri="{FF2B5EF4-FFF2-40B4-BE49-F238E27FC236}">
                <a16:creationId xmlns:a16="http://schemas.microsoft.com/office/drawing/2014/main" id="{A9957602-C843-44E0-A93F-66AF5A6A0F0A}"/>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7242568A-7F20-40F2-9490-E3BC7466DA0D}"/>
              </a:ext>
            </a:extLst>
          </p:cNvPr>
          <p:cNvSpPr>
            <a:spLocks noGrp="1"/>
          </p:cNvSpPr>
          <p:nvPr>
            <p:ph type="title" hasCustomPrompt="1"/>
          </p:nvPr>
        </p:nvSpPr>
        <p:spPr>
          <a:xfrm>
            <a:off x="6910023" y="908050"/>
            <a:ext cx="4503295" cy="782638"/>
          </a:xfrm>
        </p:spPr>
        <p:txBody>
          <a:bodyPr/>
          <a:lstStyle>
            <a:lvl1pPr>
              <a:defRPr/>
            </a:lvl1pPr>
          </a:lstStyle>
          <a:p>
            <a:r>
              <a:rPr lang="en-US" dirty="0"/>
              <a:t>TEXT LAYOUT 02</a:t>
            </a:r>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0" name="Freeform: Shape 9">
            <a:extLst>
              <a:ext uri="{FF2B5EF4-FFF2-40B4-BE49-F238E27FC236}">
                <a16:creationId xmlns:a16="http://schemas.microsoft.com/office/drawing/2014/main" id="{7492975F-6F5D-4157-A751-54BACCCF1800}"/>
              </a:ext>
            </a:extLst>
          </p:cNvPr>
          <p:cNvSpPr/>
          <p:nvPr/>
        </p:nvSpPr>
        <p:spPr>
          <a:xfrm>
            <a:off x="5492146" y="-12675"/>
            <a:ext cx="545708" cy="3819957"/>
          </a:xfrm>
          <a:custGeom>
            <a:avLst/>
            <a:gdLst>
              <a:gd name="connsiteX0" fmla="*/ 12675 w 545708"/>
              <a:gd name="connsiteY0" fmla="*/ 12675 h 3819957"/>
              <a:gd name="connsiteX1" fmla="*/ 12675 w 545708"/>
              <a:gd name="connsiteY1" fmla="*/ 3550894 h 3819957"/>
              <a:gd name="connsiteX2" fmla="*/ 271569 w 545708"/>
              <a:gd name="connsiteY2" fmla="*/ 3814865 h 3819957"/>
              <a:gd name="connsiteX3" fmla="*/ 281722 w 545708"/>
              <a:gd name="connsiteY3" fmla="*/ 3814865 h 3819957"/>
              <a:gd name="connsiteX4" fmla="*/ 540616 w 545708"/>
              <a:gd name="connsiteY4" fmla="*/ 3550894 h 3819957"/>
              <a:gd name="connsiteX5" fmla="*/ 540616 w 545708"/>
              <a:gd name="connsiteY5" fmla="*/ 12675 h 3819957"/>
              <a:gd name="connsiteX6" fmla="*/ 12675 w 545708"/>
              <a:gd name="connsiteY6" fmla="*/ 12675 h 3819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5708" h="3819957">
                <a:moveTo>
                  <a:pt x="12675" y="12675"/>
                </a:moveTo>
                <a:lnTo>
                  <a:pt x="12675" y="3550894"/>
                </a:lnTo>
                <a:cubicBezTo>
                  <a:pt x="12675" y="3550894"/>
                  <a:pt x="12675" y="3814865"/>
                  <a:pt x="271569" y="3814865"/>
                </a:cubicBezTo>
                <a:lnTo>
                  <a:pt x="281722" y="3814865"/>
                </a:lnTo>
                <a:cubicBezTo>
                  <a:pt x="281722" y="3814865"/>
                  <a:pt x="540616" y="3814865"/>
                  <a:pt x="540616" y="3550894"/>
                </a:cubicBezTo>
                <a:lnTo>
                  <a:pt x="540616" y="12675"/>
                </a:lnTo>
                <a:lnTo>
                  <a:pt x="12675" y="12675"/>
                </a:lnTo>
                <a:close/>
              </a:path>
            </a:pathLst>
          </a:custGeom>
          <a:solidFill>
            <a:schemeClr val="accent1"/>
          </a:solidFill>
          <a:ln w="12684" cap="flat">
            <a:noFill/>
            <a:prstDash val="solid"/>
            <a:miter/>
          </a:ln>
        </p:spPr>
        <p:txBody>
          <a:bodyPr rtlCol="0" anchor="ctr"/>
          <a:lstStyle/>
          <a:p>
            <a:endParaRPr lang="ru-RU" dirty="0"/>
          </a:p>
        </p:txBody>
      </p:sp>
      <p:sp>
        <p:nvSpPr>
          <p:cNvPr id="13" name="Freeform: Shape 12">
            <a:extLst>
              <a:ext uri="{FF2B5EF4-FFF2-40B4-BE49-F238E27FC236}">
                <a16:creationId xmlns:a16="http://schemas.microsoft.com/office/drawing/2014/main" id="{6C50EDEB-35C1-4DED-A608-A0EAA8DE5404}"/>
              </a:ext>
            </a:extLst>
          </p:cNvPr>
          <p:cNvSpPr/>
          <p:nvPr/>
        </p:nvSpPr>
        <p:spPr>
          <a:xfrm>
            <a:off x="5479455" y="-12675"/>
            <a:ext cx="571090" cy="3832648"/>
          </a:xfrm>
          <a:custGeom>
            <a:avLst/>
            <a:gdLst>
              <a:gd name="connsiteX0" fmla="*/ 540616 w 571089"/>
              <a:gd name="connsiteY0" fmla="*/ 12675 h 3832648"/>
              <a:gd name="connsiteX1" fmla="*/ 540616 w 571089"/>
              <a:gd name="connsiteY1" fmla="*/ 3550894 h 3832648"/>
              <a:gd name="connsiteX2" fmla="*/ 294413 w 571089"/>
              <a:gd name="connsiteY2" fmla="*/ 3802174 h 3832648"/>
              <a:gd name="connsiteX3" fmla="*/ 284260 w 571089"/>
              <a:gd name="connsiteY3" fmla="*/ 3802174 h 3832648"/>
              <a:gd name="connsiteX4" fmla="*/ 38056 w 571089"/>
              <a:gd name="connsiteY4" fmla="*/ 3550894 h 3832648"/>
              <a:gd name="connsiteX5" fmla="*/ 38056 w 571089"/>
              <a:gd name="connsiteY5" fmla="*/ 12675 h 3832648"/>
              <a:gd name="connsiteX6" fmla="*/ 12675 w 571089"/>
              <a:gd name="connsiteY6" fmla="*/ 12675 h 3832648"/>
              <a:gd name="connsiteX7" fmla="*/ 12675 w 571089"/>
              <a:gd name="connsiteY7" fmla="*/ 3550894 h 3832648"/>
              <a:gd name="connsiteX8" fmla="*/ 284260 w 571089"/>
              <a:gd name="connsiteY8" fmla="*/ 3827556 h 3832648"/>
              <a:gd name="connsiteX9" fmla="*/ 294413 w 571089"/>
              <a:gd name="connsiteY9" fmla="*/ 3827556 h 3832648"/>
              <a:gd name="connsiteX10" fmla="*/ 565998 w 571089"/>
              <a:gd name="connsiteY10" fmla="*/ 3550894 h 3832648"/>
              <a:gd name="connsiteX11" fmla="*/ 565998 w 571089"/>
              <a:gd name="connsiteY11" fmla="*/ 12675 h 3832648"/>
              <a:gd name="connsiteX12" fmla="*/ 540616 w 571089"/>
              <a:gd name="connsiteY12" fmla="*/ 12675 h 3832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1089" h="3832648">
                <a:moveTo>
                  <a:pt x="540616" y="12675"/>
                </a:moveTo>
                <a:lnTo>
                  <a:pt x="540616" y="3550894"/>
                </a:lnTo>
                <a:cubicBezTo>
                  <a:pt x="540616" y="3798367"/>
                  <a:pt x="304565" y="3802174"/>
                  <a:pt x="294413" y="3802174"/>
                </a:cubicBezTo>
                <a:lnTo>
                  <a:pt x="284260" y="3802174"/>
                </a:lnTo>
                <a:cubicBezTo>
                  <a:pt x="41864" y="3802174"/>
                  <a:pt x="38056" y="3561047"/>
                  <a:pt x="38056" y="3550894"/>
                </a:cubicBezTo>
                <a:lnTo>
                  <a:pt x="38056" y="12675"/>
                </a:lnTo>
                <a:lnTo>
                  <a:pt x="12675" y="12675"/>
                </a:lnTo>
                <a:lnTo>
                  <a:pt x="12675" y="3550894"/>
                </a:lnTo>
                <a:cubicBezTo>
                  <a:pt x="12675" y="3553433"/>
                  <a:pt x="15213" y="3827556"/>
                  <a:pt x="284260" y="3827556"/>
                </a:cubicBezTo>
                <a:lnTo>
                  <a:pt x="294413" y="3827556"/>
                </a:lnTo>
                <a:cubicBezTo>
                  <a:pt x="296951" y="3827556"/>
                  <a:pt x="565998" y="3825017"/>
                  <a:pt x="565998" y="3550894"/>
                </a:cubicBezTo>
                <a:lnTo>
                  <a:pt x="565998" y="12675"/>
                </a:lnTo>
                <a:lnTo>
                  <a:pt x="540616" y="12675"/>
                </a:lnTo>
                <a:close/>
              </a:path>
            </a:pathLst>
          </a:custGeom>
          <a:solidFill>
            <a:schemeClr val="bg1"/>
          </a:solidFill>
          <a:ln w="12684" cap="flat">
            <a:noFill/>
            <a:prstDash val="solid"/>
            <a:miter/>
          </a:ln>
        </p:spPr>
        <p:txBody>
          <a:bodyPr rtlCol="0" anchor="ctr"/>
          <a:lstStyle/>
          <a:p>
            <a:endParaRPr lang="ru-RU" dirty="0"/>
          </a:p>
        </p:txBody>
      </p:sp>
      <p:sp>
        <p:nvSpPr>
          <p:cNvPr id="16" name="Text Placeholder 14">
            <a:extLst>
              <a:ext uri="{FF2B5EF4-FFF2-40B4-BE49-F238E27FC236}">
                <a16:creationId xmlns:a16="http://schemas.microsoft.com/office/drawing/2014/main" id="{F469DEB5-CC79-4D71-8360-0B10B34244B7}"/>
              </a:ext>
            </a:extLst>
          </p:cNvPr>
          <p:cNvSpPr>
            <a:spLocks noGrp="1"/>
          </p:cNvSpPr>
          <p:nvPr userDrawn="1">
            <p:ph type="body" sz="quarter" idx="13"/>
          </p:nvPr>
        </p:nvSpPr>
        <p:spPr>
          <a:xfrm>
            <a:off x="6910023" y="2050475"/>
            <a:ext cx="4548187" cy="639683"/>
          </a:xfrm>
        </p:spPr>
        <p:txBody>
          <a:bodyPr>
            <a:normAutofit/>
          </a:bodyPr>
          <a:lstStyle>
            <a:lvl1pPr marL="0" indent="0">
              <a:buNone/>
              <a:defRPr sz="1800" b="1" i="0"/>
            </a:lvl1pPr>
          </a:lstStyle>
          <a:p>
            <a:pPr lvl="0"/>
            <a:r>
              <a:rPr lang="en-US"/>
              <a:t>Click to edit Master text styles</a:t>
            </a:r>
          </a:p>
        </p:txBody>
      </p:sp>
      <p:sp>
        <p:nvSpPr>
          <p:cNvPr id="17" name="Text Placeholder 14">
            <a:extLst>
              <a:ext uri="{FF2B5EF4-FFF2-40B4-BE49-F238E27FC236}">
                <a16:creationId xmlns:a16="http://schemas.microsoft.com/office/drawing/2014/main" id="{9EE0722D-F13C-4FFB-9E31-CC024B92E6CD}"/>
              </a:ext>
            </a:extLst>
          </p:cNvPr>
          <p:cNvSpPr>
            <a:spLocks noGrp="1"/>
          </p:cNvSpPr>
          <p:nvPr userDrawn="1">
            <p:ph type="body" sz="quarter" idx="14"/>
          </p:nvPr>
        </p:nvSpPr>
        <p:spPr>
          <a:xfrm>
            <a:off x="6910023" y="2839714"/>
            <a:ext cx="4548187" cy="2916952"/>
          </a:xfrm>
        </p:spPr>
        <p:txBody>
          <a:bodyPr>
            <a:normAutofit/>
          </a:bodyPr>
          <a:lstStyle>
            <a:lvl1pPr marL="180000" indent="-180000">
              <a:spcBef>
                <a:spcPts val="600"/>
              </a:spcBef>
              <a:buClr>
                <a:schemeClr val="accent3"/>
              </a:buClr>
              <a:buFont typeface="Arial" panose="020B0604020202020204" pitchFamily="34" charset="0"/>
              <a:buChar char="•"/>
              <a:defRPr sz="1400" b="0" i="0">
                <a:solidFill>
                  <a:schemeClr val="tx1">
                    <a:lumMod val="65000"/>
                    <a:lumOff val="35000"/>
                  </a:schemeClr>
                </a:solidFill>
              </a:defRPr>
            </a:lvl1pPr>
          </a:lstStyle>
          <a:p>
            <a:pPr lvl="0"/>
            <a:r>
              <a:rPr lang="en-US"/>
              <a:t>Click to edit Master text styles</a:t>
            </a:r>
          </a:p>
        </p:txBody>
      </p:sp>
      <p:sp>
        <p:nvSpPr>
          <p:cNvPr id="3" name="Graphic 22">
            <a:extLst>
              <a:ext uri="{FF2B5EF4-FFF2-40B4-BE49-F238E27FC236}">
                <a16:creationId xmlns:a16="http://schemas.microsoft.com/office/drawing/2014/main" id="{827885C7-FA6F-4513-83BC-BEAD42F63D5B}"/>
              </a:ext>
            </a:extLst>
          </p:cNvPr>
          <p:cNvSpPr/>
          <p:nvPr userDrawn="1"/>
        </p:nvSpPr>
        <p:spPr>
          <a:xfrm>
            <a:off x="6981947" y="172667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22" name="Freeform: Shape 21">
            <a:extLst>
              <a:ext uri="{FF2B5EF4-FFF2-40B4-BE49-F238E27FC236}">
                <a16:creationId xmlns:a16="http://schemas.microsoft.com/office/drawing/2014/main" id="{30961087-B677-45AC-8D02-FEE615D17609}"/>
              </a:ext>
            </a:extLst>
          </p:cNvPr>
          <p:cNvSpPr/>
          <p:nvPr userDrawn="1"/>
        </p:nvSpPr>
        <p:spPr>
          <a:xfrm>
            <a:off x="1069371" y="-12675"/>
            <a:ext cx="1002580" cy="2144760"/>
          </a:xfrm>
          <a:custGeom>
            <a:avLst/>
            <a:gdLst>
              <a:gd name="connsiteX0" fmla="*/ 12675 w 1002580"/>
              <a:gd name="connsiteY0" fmla="*/ 12675 h 2144760"/>
              <a:gd name="connsiteX1" fmla="*/ 12675 w 1002580"/>
              <a:gd name="connsiteY1" fmla="*/ 1652337 h 2144760"/>
              <a:gd name="connsiteX2" fmla="*/ 498736 w 1002580"/>
              <a:gd name="connsiteY2" fmla="*/ 2139668 h 2144760"/>
              <a:gd name="connsiteX3" fmla="*/ 516503 w 1002580"/>
              <a:gd name="connsiteY3" fmla="*/ 2139668 h 2144760"/>
              <a:gd name="connsiteX4" fmla="*/ 1002564 w 1002580"/>
              <a:gd name="connsiteY4" fmla="*/ 1652337 h 2144760"/>
              <a:gd name="connsiteX5" fmla="*/ 1002564 w 1002580"/>
              <a:gd name="connsiteY5" fmla="*/ 12675 h 2144760"/>
              <a:gd name="connsiteX6" fmla="*/ 12675 w 1002580"/>
              <a:gd name="connsiteY6" fmla="*/ 12675 h 2144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2580" h="2144760">
                <a:moveTo>
                  <a:pt x="12675" y="12675"/>
                </a:moveTo>
                <a:lnTo>
                  <a:pt x="12675" y="1652337"/>
                </a:lnTo>
                <a:cubicBezTo>
                  <a:pt x="12675" y="1652337"/>
                  <a:pt x="12675" y="2139668"/>
                  <a:pt x="498736" y="2139668"/>
                </a:cubicBezTo>
                <a:lnTo>
                  <a:pt x="516503" y="2139668"/>
                </a:lnTo>
                <a:cubicBezTo>
                  <a:pt x="516503" y="2139668"/>
                  <a:pt x="1002564" y="2139668"/>
                  <a:pt x="1002564" y="1652337"/>
                </a:cubicBezTo>
                <a:lnTo>
                  <a:pt x="1002564" y="12675"/>
                </a:lnTo>
                <a:lnTo>
                  <a:pt x="12675" y="12675"/>
                </a:lnTo>
                <a:close/>
              </a:path>
            </a:pathLst>
          </a:custGeom>
          <a:solidFill>
            <a:schemeClr val="accent3"/>
          </a:solidFill>
          <a:ln w="12684" cap="flat">
            <a:noFill/>
            <a:prstDash val="solid"/>
            <a:miter/>
          </a:ln>
        </p:spPr>
        <p:txBody>
          <a:bodyPr rtlCol="0" anchor="ctr"/>
          <a:lstStyle/>
          <a:p>
            <a:endParaRPr lang="ru-RU" dirty="0"/>
          </a:p>
        </p:txBody>
      </p:sp>
    </p:spTree>
    <p:extLst>
      <p:ext uri="{BB962C8B-B14F-4D97-AF65-F5344CB8AC3E}">
        <p14:creationId xmlns:p14="http://schemas.microsoft.com/office/powerpoint/2010/main" val="18802977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42" name="Picture Placeholder 41">
            <a:extLst>
              <a:ext uri="{FF2B5EF4-FFF2-40B4-BE49-F238E27FC236}">
                <a16:creationId xmlns:a16="http://schemas.microsoft.com/office/drawing/2014/main" id="{D6E0F90B-941A-45B6-85DA-E0D4E7977CD8}"/>
              </a:ext>
            </a:extLst>
          </p:cNvPr>
          <p:cNvSpPr>
            <a:spLocks noGrp="1"/>
          </p:cNvSpPr>
          <p:nvPr>
            <p:ph type="pic" sz="quarter" idx="18"/>
          </p:nvPr>
        </p:nvSpPr>
        <p:spPr>
          <a:xfrm>
            <a:off x="5771770" y="1483675"/>
            <a:ext cx="6421408" cy="3438427"/>
          </a:xfrm>
          <a:custGeom>
            <a:avLst/>
            <a:gdLst>
              <a:gd name="connsiteX0" fmla="*/ 1709168 w 6421408"/>
              <a:gd name="connsiteY0" fmla="*/ 0 h 3438427"/>
              <a:gd name="connsiteX1" fmla="*/ 6421408 w 6421408"/>
              <a:gd name="connsiteY1" fmla="*/ 0 h 3438427"/>
              <a:gd name="connsiteX2" fmla="*/ 6421408 w 6421408"/>
              <a:gd name="connsiteY2" fmla="*/ 280430 h 3438427"/>
              <a:gd name="connsiteX3" fmla="*/ 5507320 w 6421408"/>
              <a:gd name="connsiteY3" fmla="*/ 280430 h 3438427"/>
              <a:gd name="connsiteX4" fmla="*/ 5322477 w 6421408"/>
              <a:gd name="connsiteY4" fmla="*/ 461067 h 3438427"/>
              <a:gd name="connsiteX5" fmla="*/ 5322477 w 6421408"/>
              <a:gd name="connsiteY5" fmla="*/ 467384 h 3438427"/>
              <a:gd name="connsiteX6" fmla="*/ 5507320 w 6421408"/>
              <a:gd name="connsiteY6" fmla="*/ 648021 h 3438427"/>
              <a:gd name="connsiteX7" fmla="*/ 6421408 w 6421408"/>
              <a:gd name="connsiteY7" fmla="*/ 648021 h 3438427"/>
              <a:gd name="connsiteX8" fmla="*/ 6421408 w 6421408"/>
              <a:gd name="connsiteY8" fmla="*/ 2672927 h 3438427"/>
              <a:gd name="connsiteX9" fmla="*/ 4918005 w 6421408"/>
              <a:gd name="connsiteY9" fmla="*/ 2672927 h 3438427"/>
              <a:gd name="connsiteX10" fmla="*/ 4642006 w 6421408"/>
              <a:gd name="connsiteY10" fmla="*/ 2943252 h 3438427"/>
              <a:gd name="connsiteX11" fmla="*/ 4642006 w 6421408"/>
              <a:gd name="connsiteY11" fmla="*/ 2949569 h 3438427"/>
              <a:gd name="connsiteX12" fmla="*/ 3297460 w 6421408"/>
              <a:gd name="connsiteY12" fmla="*/ 2949569 h 3438427"/>
              <a:gd name="connsiteX13" fmla="*/ 2831554 w 6421408"/>
              <a:gd name="connsiteY13" fmla="*/ 3411899 h 3438427"/>
              <a:gd name="connsiteX14" fmla="*/ 2831554 w 6421408"/>
              <a:gd name="connsiteY14" fmla="*/ 3428320 h 3438427"/>
              <a:gd name="connsiteX15" fmla="*/ 2831723 w 6421408"/>
              <a:gd name="connsiteY15" fmla="*/ 3434345 h 3438427"/>
              <a:gd name="connsiteX16" fmla="*/ 2831976 w 6421408"/>
              <a:gd name="connsiteY16" fmla="*/ 3438427 h 3438427"/>
              <a:gd name="connsiteX17" fmla="*/ 1709168 w 6421408"/>
              <a:gd name="connsiteY17" fmla="*/ 3438427 h 3438427"/>
              <a:gd name="connsiteX18" fmla="*/ 0 w 6421408"/>
              <a:gd name="connsiteY18" fmla="*/ 1733109 h 3438427"/>
              <a:gd name="connsiteX19" fmla="*/ 0 w 6421408"/>
              <a:gd name="connsiteY19" fmla="*/ 1705319 h 3438427"/>
              <a:gd name="connsiteX20" fmla="*/ 1709168 w 6421408"/>
              <a:gd name="connsiteY20" fmla="*/ 0 h 3438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6421408" h="3438427">
                <a:moveTo>
                  <a:pt x="1709168" y="0"/>
                </a:moveTo>
                <a:lnTo>
                  <a:pt x="6421408" y="0"/>
                </a:lnTo>
                <a:lnTo>
                  <a:pt x="6421408" y="280430"/>
                </a:lnTo>
                <a:lnTo>
                  <a:pt x="5507320" y="280430"/>
                </a:lnTo>
                <a:cubicBezTo>
                  <a:pt x="5507320" y="280430"/>
                  <a:pt x="5322477" y="280430"/>
                  <a:pt x="5322477" y="461067"/>
                </a:cubicBezTo>
                <a:lnTo>
                  <a:pt x="5322477" y="467384"/>
                </a:lnTo>
                <a:cubicBezTo>
                  <a:pt x="5322477" y="467384"/>
                  <a:pt x="5322477" y="648021"/>
                  <a:pt x="5507320" y="648021"/>
                </a:cubicBezTo>
                <a:lnTo>
                  <a:pt x="6421408" y="648021"/>
                </a:lnTo>
                <a:lnTo>
                  <a:pt x="6421408" y="2672927"/>
                </a:lnTo>
                <a:lnTo>
                  <a:pt x="4918005" y="2672927"/>
                </a:lnTo>
                <a:cubicBezTo>
                  <a:pt x="4915473" y="2672927"/>
                  <a:pt x="4642006" y="2675454"/>
                  <a:pt x="4642006" y="2943252"/>
                </a:cubicBezTo>
                <a:lnTo>
                  <a:pt x="4642006" y="2949569"/>
                </a:lnTo>
                <a:lnTo>
                  <a:pt x="3297460" y="2949569"/>
                </a:lnTo>
                <a:cubicBezTo>
                  <a:pt x="3292396" y="2949569"/>
                  <a:pt x="2831554" y="2954621"/>
                  <a:pt x="2831554" y="3411899"/>
                </a:cubicBezTo>
                <a:lnTo>
                  <a:pt x="2831554" y="3428320"/>
                </a:lnTo>
                <a:cubicBezTo>
                  <a:pt x="2831554" y="3428636"/>
                  <a:pt x="2831574" y="3430718"/>
                  <a:pt x="2831723" y="3434345"/>
                </a:cubicBezTo>
                <a:lnTo>
                  <a:pt x="2831976" y="3438427"/>
                </a:lnTo>
                <a:lnTo>
                  <a:pt x="1709168" y="3438427"/>
                </a:lnTo>
                <a:cubicBezTo>
                  <a:pt x="1709168" y="3438427"/>
                  <a:pt x="0" y="3438427"/>
                  <a:pt x="0" y="1733109"/>
                </a:cubicBezTo>
                <a:lnTo>
                  <a:pt x="0" y="1705319"/>
                </a:lnTo>
                <a:cubicBezTo>
                  <a:pt x="0" y="1705319"/>
                  <a:pt x="0" y="0"/>
                  <a:pt x="1709168" y="0"/>
                </a:cubicBez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35" name="Oval 34">
            <a:extLst>
              <a:ext uri="{FF2B5EF4-FFF2-40B4-BE49-F238E27FC236}">
                <a16:creationId xmlns:a16="http://schemas.microsoft.com/office/drawing/2014/main" id="{7BC6DBB9-1B34-4374-A887-DC30F9E2F62F}"/>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Graphic 12">
            <a:extLst>
              <a:ext uri="{FF2B5EF4-FFF2-40B4-BE49-F238E27FC236}">
                <a16:creationId xmlns:a16="http://schemas.microsoft.com/office/drawing/2014/main" id="{00DE0AE3-F44D-4F2C-B7A3-C253AA498DEF}"/>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7242568A-7F20-40F2-9490-E3BC7466DA0D}"/>
              </a:ext>
            </a:extLst>
          </p:cNvPr>
          <p:cNvSpPr>
            <a:spLocks noGrp="1"/>
          </p:cNvSpPr>
          <p:nvPr>
            <p:ph type="title" hasCustomPrompt="1"/>
          </p:nvPr>
        </p:nvSpPr>
        <p:spPr>
          <a:xfrm>
            <a:off x="815853" y="1231900"/>
            <a:ext cx="4503295" cy="782638"/>
          </a:xfrm>
        </p:spPr>
        <p:txBody>
          <a:bodyPr/>
          <a:lstStyle>
            <a:lvl1pPr>
              <a:defRPr/>
            </a:lvl1pPr>
          </a:lstStyle>
          <a:p>
            <a:r>
              <a:rPr lang="en-US" dirty="0"/>
              <a:t>TEXT LAYOUT 02</a:t>
            </a:r>
            <a:endParaRPr lang="ru-RU" dirty="0"/>
          </a:p>
        </p:txBody>
      </p:sp>
      <p:sp>
        <p:nvSpPr>
          <p:cNvPr id="4" name="Date Placeholder 3">
            <a:extLst>
              <a:ext uri="{FF2B5EF4-FFF2-40B4-BE49-F238E27FC236}">
                <a16:creationId xmlns:a16="http://schemas.microsoft.com/office/drawing/2014/main" id="{AC6F89F8-3E24-406D-9C49-00E6E47E4AAC}"/>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4392DBDA-ED00-4248-AC6D-0CE0B821B52F}"/>
              </a:ext>
            </a:extLst>
          </p:cNvPr>
          <p:cNvSpPr>
            <a:spLocks noGrp="1"/>
          </p:cNvSpPr>
          <p:nvPr>
            <p:ph type="ftr" sz="quarter" idx="11"/>
          </p:nvPr>
        </p:nvSpPr>
        <p:spPr>
          <a:xfrm>
            <a:off x="812290" y="5797769"/>
            <a:ext cx="3908793"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C2B5F97-2F18-4EF2-9CBC-AAAB9FF4CC91}"/>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8" name="Text Placeholder 14">
            <a:extLst>
              <a:ext uri="{FF2B5EF4-FFF2-40B4-BE49-F238E27FC236}">
                <a16:creationId xmlns:a16="http://schemas.microsoft.com/office/drawing/2014/main" id="{82903A57-2768-42F8-A5EA-4C19B9049850}"/>
              </a:ext>
            </a:extLst>
          </p:cNvPr>
          <p:cNvSpPr>
            <a:spLocks noGrp="1"/>
          </p:cNvSpPr>
          <p:nvPr>
            <p:ph type="body" sz="quarter" idx="15"/>
          </p:nvPr>
        </p:nvSpPr>
        <p:spPr>
          <a:xfrm>
            <a:off x="830067" y="3889184"/>
            <a:ext cx="4548187" cy="1708223"/>
          </a:xfrm>
        </p:spPr>
        <p:txBody>
          <a:bodyPr>
            <a:normAutofit/>
          </a:bodyPr>
          <a:lstStyle>
            <a:lvl1pPr marL="180000" indent="-180000">
              <a:spcBef>
                <a:spcPts val="600"/>
              </a:spcBef>
              <a:buClr>
                <a:schemeClr val="accent3"/>
              </a:buClr>
              <a:buFont typeface="Arial" panose="020B0604020202020204" pitchFamily="34" charset="0"/>
              <a:buChar char="•"/>
              <a:defRPr sz="1400" b="0" i="0">
                <a:solidFill>
                  <a:schemeClr val="tx1">
                    <a:lumMod val="65000"/>
                    <a:lumOff val="35000"/>
                  </a:schemeClr>
                </a:solidFill>
              </a:defRPr>
            </a:lvl1pPr>
          </a:lstStyle>
          <a:p>
            <a:pPr lvl="0"/>
            <a:r>
              <a:rPr lang="en-US"/>
              <a:t>Click to edit Master text styles</a:t>
            </a:r>
          </a:p>
        </p:txBody>
      </p:sp>
      <p:sp>
        <p:nvSpPr>
          <p:cNvPr id="38" name="Freeform: Shape 37">
            <a:extLst>
              <a:ext uri="{FF2B5EF4-FFF2-40B4-BE49-F238E27FC236}">
                <a16:creationId xmlns:a16="http://schemas.microsoft.com/office/drawing/2014/main" id="{C6C05708-08C7-4EF1-B0D8-6A01C1B1AD85}"/>
              </a:ext>
            </a:extLst>
          </p:cNvPr>
          <p:cNvSpPr/>
          <p:nvPr userDrawn="1"/>
        </p:nvSpPr>
        <p:spPr>
          <a:xfrm>
            <a:off x="10413777" y="4433244"/>
            <a:ext cx="1782599" cy="30316"/>
          </a:xfrm>
          <a:custGeom>
            <a:avLst/>
            <a:gdLst>
              <a:gd name="connsiteX0" fmla="*/ 0 w 1782599"/>
              <a:gd name="connsiteY0" fmla="*/ 0 h 30316"/>
              <a:gd name="connsiteX1" fmla="*/ 1782599 w 1782599"/>
              <a:gd name="connsiteY1" fmla="*/ 0 h 30316"/>
              <a:gd name="connsiteX2" fmla="*/ 1782599 w 1782599"/>
              <a:gd name="connsiteY2" fmla="*/ 30316 h 30316"/>
              <a:gd name="connsiteX3" fmla="*/ 2488 w 1782599"/>
              <a:gd name="connsiteY3" fmla="*/ 30316 h 30316"/>
              <a:gd name="connsiteX4" fmla="*/ 643 w 1782599"/>
              <a:gd name="connsiteY4" fmla="*/ 16129 h 30316"/>
              <a:gd name="connsiteX5" fmla="*/ 0 w 1782599"/>
              <a:gd name="connsiteY5" fmla="*/ 3788 h 30316"/>
              <a:gd name="connsiteX6" fmla="*/ 0 w 1782599"/>
              <a:gd name="connsiteY6" fmla="*/ 0 h 30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599" h="30316">
                <a:moveTo>
                  <a:pt x="0" y="0"/>
                </a:moveTo>
                <a:lnTo>
                  <a:pt x="1782599" y="0"/>
                </a:lnTo>
                <a:lnTo>
                  <a:pt x="1782599" y="30316"/>
                </a:lnTo>
                <a:lnTo>
                  <a:pt x="2488" y="30316"/>
                </a:lnTo>
                <a:lnTo>
                  <a:pt x="643" y="16129"/>
                </a:lnTo>
                <a:cubicBezTo>
                  <a:pt x="40" y="8565"/>
                  <a:pt x="0" y="4104"/>
                  <a:pt x="0" y="3788"/>
                </a:cubicBez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9" name="Freeform: Shape 28">
            <a:extLst>
              <a:ext uri="{FF2B5EF4-FFF2-40B4-BE49-F238E27FC236}">
                <a16:creationId xmlns:a16="http://schemas.microsoft.com/office/drawing/2014/main" id="{E46691B2-7AF3-4CAC-A285-36444A9101D9}"/>
              </a:ext>
            </a:extLst>
          </p:cNvPr>
          <p:cNvSpPr/>
          <p:nvPr userDrawn="1"/>
        </p:nvSpPr>
        <p:spPr>
          <a:xfrm>
            <a:off x="12193179" y="4156602"/>
            <a:ext cx="3197" cy="25264"/>
          </a:xfrm>
          <a:custGeom>
            <a:avLst/>
            <a:gdLst>
              <a:gd name="connsiteX0" fmla="*/ 0 w 3197"/>
              <a:gd name="connsiteY0" fmla="*/ 0 h 25264"/>
              <a:gd name="connsiteX1" fmla="*/ 3197 w 3197"/>
              <a:gd name="connsiteY1" fmla="*/ 0 h 25264"/>
              <a:gd name="connsiteX2" fmla="*/ 3197 w 3197"/>
              <a:gd name="connsiteY2" fmla="*/ 25264 h 25264"/>
              <a:gd name="connsiteX3" fmla="*/ 0 w 3197"/>
              <a:gd name="connsiteY3" fmla="*/ 25264 h 25264"/>
              <a:gd name="connsiteX4" fmla="*/ 0 w 3197"/>
              <a:gd name="connsiteY4" fmla="*/ 0 h 2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97" h="25264">
                <a:moveTo>
                  <a:pt x="0" y="0"/>
                </a:moveTo>
                <a:lnTo>
                  <a:pt x="3197" y="0"/>
                </a:lnTo>
                <a:lnTo>
                  <a:pt x="3197" y="25264"/>
                </a:lnTo>
                <a:lnTo>
                  <a:pt x="0" y="25264"/>
                </a:ln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6" name="Freeform: Shape 25">
            <a:extLst>
              <a:ext uri="{FF2B5EF4-FFF2-40B4-BE49-F238E27FC236}">
                <a16:creationId xmlns:a16="http://schemas.microsoft.com/office/drawing/2014/main" id="{FE8ACF66-A148-4D4F-A35C-837CDC6B154D}"/>
              </a:ext>
            </a:extLst>
          </p:cNvPr>
          <p:cNvSpPr/>
          <p:nvPr userDrawn="1"/>
        </p:nvSpPr>
        <p:spPr>
          <a:xfrm>
            <a:off x="12193179" y="4682093"/>
            <a:ext cx="3197" cy="25264"/>
          </a:xfrm>
          <a:custGeom>
            <a:avLst/>
            <a:gdLst>
              <a:gd name="connsiteX0" fmla="*/ 0 w 3197"/>
              <a:gd name="connsiteY0" fmla="*/ 0 h 25264"/>
              <a:gd name="connsiteX1" fmla="*/ 3197 w 3197"/>
              <a:gd name="connsiteY1" fmla="*/ 0 h 25264"/>
              <a:gd name="connsiteX2" fmla="*/ 3197 w 3197"/>
              <a:gd name="connsiteY2" fmla="*/ 25264 h 25264"/>
              <a:gd name="connsiteX3" fmla="*/ 0 w 3197"/>
              <a:gd name="connsiteY3" fmla="*/ 25264 h 25264"/>
              <a:gd name="connsiteX4" fmla="*/ 0 w 3197"/>
              <a:gd name="connsiteY4" fmla="*/ 0 h 2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97" h="25264">
                <a:moveTo>
                  <a:pt x="0" y="0"/>
                </a:moveTo>
                <a:lnTo>
                  <a:pt x="3197" y="0"/>
                </a:lnTo>
                <a:lnTo>
                  <a:pt x="3197" y="25264"/>
                </a:lnTo>
                <a:lnTo>
                  <a:pt x="0" y="25264"/>
                </a:lnTo>
                <a:lnTo>
                  <a:pt x="0" y="0"/>
                </a:lnTo>
                <a:close/>
              </a:path>
            </a:pathLst>
          </a:custGeom>
          <a:solidFill>
            <a:schemeClr val="bg2"/>
          </a:solidFill>
          <a:ln w="9525" cap="flat">
            <a:noFill/>
            <a:prstDash val="solid"/>
            <a:miter/>
          </a:ln>
        </p:spPr>
        <p:txBody>
          <a:bodyPr wrap="square" rtlCol="0" anchor="ctr">
            <a:noAutofit/>
          </a:bodyPr>
          <a:lstStyle/>
          <a:p>
            <a:endParaRPr lang="ru-RU" dirty="0"/>
          </a:p>
        </p:txBody>
      </p:sp>
      <p:sp>
        <p:nvSpPr>
          <p:cNvPr id="28" name="Text Placeholder 26">
            <a:extLst>
              <a:ext uri="{FF2B5EF4-FFF2-40B4-BE49-F238E27FC236}">
                <a16:creationId xmlns:a16="http://schemas.microsoft.com/office/drawing/2014/main" id="{5F10B1F7-5633-4C8B-A868-72D9C782CBA6}"/>
              </a:ext>
            </a:extLst>
          </p:cNvPr>
          <p:cNvSpPr>
            <a:spLocks noGrp="1"/>
          </p:cNvSpPr>
          <p:nvPr userDrawn="1">
            <p:ph type="body" sz="quarter" idx="16"/>
          </p:nvPr>
        </p:nvSpPr>
        <p:spPr>
          <a:xfrm>
            <a:off x="811115" y="2374900"/>
            <a:ext cx="4565650" cy="701675"/>
          </a:xfrm>
        </p:spPr>
        <p:txBody>
          <a:bodyPr>
            <a:noAutofit/>
          </a:bodyPr>
          <a:lstStyle>
            <a:lvl1pPr marL="0" indent="0">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31" name="Text Placeholder 29">
            <a:extLst>
              <a:ext uri="{FF2B5EF4-FFF2-40B4-BE49-F238E27FC236}">
                <a16:creationId xmlns:a16="http://schemas.microsoft.com/office/drawing/2014/main" id="{CBA9BCD0-48BA-4D5B-8871-61204EACE422}"/>
              </a:ext>
            </a:extLst>
          </p:cNvPr>
          <p:cNvSpPr>
            <a:spLocks noGrp="1"/>
          </p:cNvSpPr>
          <p:nvPr userDrawn="1">
            <p:ph type="body" sz="quarter" idx="17"/>
          </p:nvPr>
        </p:nvSpPr>
        <p:spPr>
          <a:xfrm>
            <a:off x="811115" y="3165301"/>
            <a:ext cx="4583113" cy="689525"/>
          </a:xfrm>
        </p:spPr>
        <p:txBody>
          <a:bodyPr/>
          <a:lstStyle>
            <a:lvl1pPr marL="0" indent="0">
              <a:buNone/>
              <a:defRPr sz="1400">
                <a:solidFill>
                  <a:schemeClr val="tx1">
                    <a:lumMod val="65000"/>
                    <a:lumOff val="35000"/>
                  </a:schemeClr>
                </a:solidFill>
              </a:defRPr>
            </a:lvl1pPr>
            <a:lvl2pPr marL="457200" indent="0">
              <a:buNone/>
              <a:defRPr sz="1400">
                <a:solidFill>
                  <a:schemeClr val="tx1">
                    <a:lumMod val="50000"/>
                    <a:lumOff val="50000"/>
                  </a:schemeClr>
                </a:solidFill>
              </a:defRPr>
            </a:lvl2pPr>
            <a:lvl3pPr marL="914400" indent="0">
              <a:buNone/>
              <a:defRPr sz="1400">
                <a:solidFill>
                  <a:schemeClr val="tx1">
                    <a:lumMod val="50000"/>
                    <a:lumOff val="50000"/>
                  </a:schemeClr>
                </a:solidFill>
              </a:defRPr>
            </a:lvl3pPr>
            <a:lvl4pPr marL="1371600" indent="0">
              <a:buNone/>
              <a:defRPr sz="1400">
                <a:solidFill>
                  <a:schemeClr val="tx1">
                    <a:lumMod val="50000"/>
                    <a:lumOff val="50000"/>
                  </a:schemeClr>
                </a:solidFill>
              </a:defRPr>
            </a:lvl4pPr>
            <a:lvl5pPr marL="1828800" indent="0">
              <a:buNone/>
              <a:defRPr sz="1400">
                <a:solidFill>
                  <a:schemeClr val="tx1">
                    <a:lumMod val="50000"/>
                    <a:lumOff val="50000"/>
                  </a:schemeClr>
                </a:solidFill>
              </a:defRPr>
            </a:lvl5pPr>
          </a:lstStyle>
          <a:p>
            <a:pPr lvl="0"/>
            <a:r>
              <a:rPr lang="en-US"/>
              <a:t>Click to edit Master text styles</a:t>
            </a:r>
          </a:p>
        </p:txBody>
      </p:sp>
      <p:sp>
        <p:nvSpPr>
          <p:cNvPr id="3" name="Graphic 33">
            <a:extLst>
              <a:ext uri="{FF2B5EF4-FFF2-40B4-BE49-F238E27FC236}">
                <a16:creationId xmlns:a16="http://schemas.microsoft.com/office/drawing/2014/main" id="{38956B41-4EE0-4C7C-8436-027F5DE8B1BC}"/>
              </a:ext>
            </a:extLst>
          </p:cNvPr>
          <p:cNvSpPr/>
          <p:nvPr userDrawn="1"/>
        </p:nvSpPr>
        <p:spPr>
          <a:xfrm>
            <a:off x="887582" y="2045662"/>
            <a:ext cx="3785313" cy="165305"/>
          </a:xfrm>
          <a:custGeom>
            <a:avLst/>
            <a:gdLst>
              <a:gd name="connsiteX0" fmla="*/ 3700149 w 3785313"/>
              <a:gd name="connsiteY0" fmla="*/ 162194 h 165304"/>
              <a:gd name="connsiteX1" fmla="*/ 92020 w 3785313"/>
              <a:gd name="connsiteY1" fmla="*/ 162194 h 165304"/>
              <a:gd name="connsiteX2" fmla="*/ 14166 w 3785313"/>
              <a:gd name="connsiteY2" fmla="*/ 87171 h 165304"/>
              <a:gd name="connsiteX3" fmla="*/ 14166 w 3785313"/>
              <a:gd name="connsiteY3" fmla="*/ 87171 h 165304"/>
              <a:gd name="connsiteX4" fmla="*/ 92020 w 3785313"/>
              <a:gd name="connsiteY4" fmla="*/ 13420 h 165304"/>
              <a:gd name="connsiteX5" fmla="*/ 3698806 w 3785313"/>
              <a:gd name="connsiteY5" fmla="*/ 13420 h 165304"/>
              <a:gd name="connsiteX6" fmla="*/ 3776660 w 3785313"/>
              <a:gd name="connsiteY6" fmla="*/ 87171 h 165304"/>
              <a:gd name="connsiteX7" fmla="*/ 3776660 w 3785313"/>
              <a:gd name="connsiteY7" fmla="*/ 87171 h 165304"/>
              <a:gd name="connsiteX8" fmla="*/ 3700149 w 3785313"/>
              <a:gd name="connsiteY8" fmla="*/ 162194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5313" h="165304">
                <a:moveTo>
                  <a:pt x="3700149" y="162194"/>
                </a:moveTo>
                <a:lnTo>
                  <a:pt x="92020" y="162194"/>
                </a:lnTo>
                <a:cubicBezTo>
                  <a:pt x="49066" y="162194"/>
                  <a:pt x="14166" y="127861"/>
                  <a:pt x="14166" y="87171"/>
                </a:cubicBezTo>
                <a:lnTo>
                  <a:pt x="14166" y="87171"/>
                </a:lnTo>
                <a:cubicBezTo>
                  <a:pt x="14166" y="46481"/>
                  <a:pt x="49066" y="13420"/>
                  <a:pt x="92020" y="13420"/>
                </a:cubicBezTo>
                <a:lnTo>
                  <a:pt x="3698806" y="13420"/>
                </a:lnTo>
                <a:cubicBezTo>
                  <a:pt x="3741760" y="13420"/>
                  <a:pt x="3776660" y="46481"/>
                  <a:pt x="3776660" y="87171"/>
                </a:cubicBezTo>
                <a:lnTo>
                  <a:pt x="3776660" y="87171"/>
                </a:lnTo>
                <a:cubicBezTo>
                  <a:pt x="3778002" y="127861"/>
                  <a:pt x="3743102" y="162194"/>
                  <a:pt x="3700149" y="162194"/>
                </a:cubicBezTo>
                <a:close/>
              </a:path>
            </a:pathLst>
          </a:custGeom>
          <a:gradFill>
            <a:gsLst>
              <a:gs pos="0">
                <a:schemeClr val="accent1"/>
              </a:gs>
              <a:gs pos="100000">
                <a:schemeClr val="accent3"/>
              </a:gs>
            </a:gsLst>
            <a:lin ang="0" scaled="1"/>
          </a:gradFill>
          <a:ln w="13403" cap="flat">
            <a:noFill/>
            <a:prstDash val="solid"/>
            <a:miter/>
          </a:ln>
        </p:spPr>
        <p:txBody>
          <a:bodyPr rtlCol="0" anchor="ctr"/>
          <a:lstStyle/>
          <a:p>
            <a:endParaRPr lang="ru-RU" dirty="0"/>
          </a:p>
        </p:txBody>
      </p:sp>
      <p:sp>
        <p:nvSpPr>
          <p:cNvPr id="33" name="Freeform: Shape 32">
            <a:extLst>
              <a:ext uri="{FF2B5EF4-FFF2-40B4-BE49-F238E27FC236}">
                <a16:creationId xmlns:a16="http://schemas.microsoft.com/office/drawing/2014/main" id="{E08687FC-7322-4F20-9769-1ECF4296A96E}"/>
              </a:ext>
            </a:extLst>
          </p:cNvPr>
          <p:cNvSpPr/>
          <p:nvPr userDrawn="1"/>
        </p:nvSpPr>
        <p:spPr>
          <a:xfrm>
            <a:off x="10416941" y="4161024"/>
            <a:ext cx="1785131" cy="543175"/>
          </a:xfrm>
          <a:custGeom>
            <a:avLst/>
            <a:gdLst>
              <a:gd name="connsiteX0" fmla="*/ 1338739 w 1343025"/>
              <a:gd name="connsiteY0" fmla="*/ 7144 h 409575"/>
              <a:gd name="connsiteX1" fmla="*/ 205264 w 1343025"/>
              <a:gd name="connsiteY1" fmla="*/ 7144 h 409575"/>
              <a:gd name="connsiteX2" fmla="*/ 7144 w 1343025"/>
              <a:gd name="connsiteY2" fmla="*/ 201454 h 409575"/>
              <a:gd name="connsiteX3" fmla="*/ 7144 w 1343025"/>
              <a:gd name="connsiteY3" fmla="*/ 209074 h 409575"/>
              <a:gd name="connsiteX4" fmla="*/ 205264 w 1343025"/>
              <a:gd name="connsiteY4" fmla="*/ 403384 h 409575"/>
              <a:gd name="connsiteX5" fmla="*/ 1338739 w 1343025"/>
              <a:gd name="connsiteY5" fmla="*/ 403384 h 409575"/>
              <a:gd name="connsiteX6" fmla="*/ 1338739 w 1343025"/>
              <a:gd name="connsiteY6" fmla="*/ 7144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25" h="409575">
                <a:moveTo>
                  <a:pt x="1338739" y="7144"/>
                </a:moveTo>
                <a:lnTo>
                  <a:pt x="205264" y="7144"/>
                </a:lnTo>
                <a:cubicBezTo>
                  <a:pt x="205264" y="7144"/>
                  <a:pt x="7144" y="7144"/>
                  <a:pt x="7144" y="201454"/>
                </a:cubicBezTo>
                <a:lnTo>
                  <a:pt x="7144" y="209074"/>
                </a:lnTo>
                <a:cubicBezTo>
                  <a:pt x="7144" y="209074"/>
                  <a:pt x="7144" y="403384"/>
                  <a:pt x="205264" y="403384"/>
                </a:cubicBezTo>
                <a:lnTo>
                  <a:pt x="1338739" y="403384"/>
                </a:lnTo>
                <a:lnTo>
                  <a:pt x="1338739" y="7144"/>
                </a:lnTo>
                <a:close/>
              </a:path>
            </a:pathLst>
          </a:custGeom>
          <a:solidFill>
            <a:schemeClr val="accent1"/>
          </a:solidFill>
          <a:ln w="9525" cap="flat">
            <a:noFill/>
            <a:prstDash val="solid"/>
            <a:miter/>
          </a:ln>
        </p:spPr>
        <p:txBody>
          <a:bodyPr rtlCol="0" anchor="ctr"/>
          <a:lstStyle/>
          <a:p>
            <a:endParaRPr lang="ru-RU" dirty="0"/>
          </a:p>
        </p:txBody>
      </p:sp>
      <p:sp>
        <p:nvSpPr>
          <p:cNvPr id="41" name="Freeform: Shape 40">
            <a:extLst>
              <a:ext uri="{FF2B5EF4-FFF2-40B4-BE49-F238E27FC236}">
                <a16:creationId xmlns:a16="http://schemas.microsoft.com/office/drawing/2014/main" id="{0FCCDE26-7222-4C1B-884A-0FAE84FA57DB}"/>
              </a:ext>
            </a:extLst>
          </p:cNvPr>
          <p:cNvSpPr/>
          <p:nvPr userDrawn="1"/>
        </p:nvSpPr>
        <p:spPr>
          <a:xfrm>
            <a:off x="8607090" y="4437664"/>
            <a:ext cx="3595584" cy="922135"/>
          </a:xfrm>
          <a:custGeom>
            <a:avLst/>
            <a:gdLst>
              <a:gd name="connsiteX0" fmla="*/ 2697957 w 2705100"/>
              <a:gd name="connsiteY0" fmla="*/ 7144 h 695325"/>
              <a:gd name="connsiteX1" fmla="*/ 345281 w 2705100"/>
              <a:gd name="connsiteY1" fmla="*/ 7144 h 695325"/>
              <a:gd name="connsiteX2" fmla="*/ 7144 w 2705100"/>
              <a:gd name="connsiteY2" fmla="*/ 344329 h 695325"/>
              <a:gd name="connsiteX3" fmla="*/ 7144 w 2705100"/>
              <a:gd name="connsiteY3" fmla="*/ 356711 h 695325"/>
              <a:gd name="connsiteX4" fmla="*/ 345281 w 2705100"/>
              <a:gd name="connsiteY4" fmla="*/ 693896 h 695325"/>
              <a:gd name="connsiteX5" fmla="*/ 2697957 w 2705100"/>
              <a:gd name="connsiteY5" fmla="*/ 693896 h 695325"/>
              <a:gd name="connsiteX6" fmla="*/ 2697957 w 2705100"/>
              <a:gd name="connsiteY6" fmla="*/ 714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05100" h="695325">
                <a:moveTo>
                  <a:pt x="2697957" y="7144"/>
                </a:moveTo>
                <a:lnTo>
                  <a:pt x="345281" y="7144"/>
                </a:lnTo>
                <a:cubicBezTo>
                  <a:pt x="345281" y="7144"/>
                  <a:pt x="7144" y="7144"/>
                  <a:pt x="7144" y="344329"/>
                </a:cubicBezTo>
                <a:lnTo>
                  <a:pt x="7144" y="356711"/>
                </a:lnTo>
                <a:cubicBezTo>
                  <a:pt x="7144" y="356711"/>
                  <a:pt x="7144" y="693896"/>
                  <a:pt x="345281" y="693896"/>
                </a:cubicBezTo>
                <a:lnTo>
                  <a:pt x="2697957" y="693896"/>
                </a:lnTo>
                <a:lnTo>
                  <a:pt x="2697957" y="7144"/>
                </a:lnTo>
                <a:close/>
              </a:path>
            </a:pathLst>
          </a:custGeom>
          <a:solidFill>
            <a:schemeClr val="accent3"/>
          </a:solidFill>
          <a:ln w="9525" cap="flat">
            <a:noFill/>
            <a:prstDash val="solid"/>
            <a:miter/>
          </a:ln>
        </p:spPr>
        <p:txBody>
          <a:bodyPr rtlCol="0" anchor="ctr"/>
          <a:lstStyle/>
          <a:p>
            <a:endParaRPr lang="ru-RU" dirty="0"/>
          </a:p>
        </p:txBody>
      </p:sp>
    </p:spTree>
    <p:extLst>
      <p:ext uri="{BB962C8B-B14F-4D97-AF65-F5344CB8AC3E}">
        <p14:creationId xmlns:p14="http://schemas.microsoft.com/office/powerpoint/2010/main" val="2280862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with Subtitle">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6F44C9A9-0E74-4918-9B66-273196D2956C}"/>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4FD74D9D-1BEE-4A13-ABAA-5FBA5C4D1BFA}"/>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831850" y="781050"/>
            <a:ext cx="10515600" cy="676275"/>
          </a:xfrm>
        </p:spPr>
        <p:txBody>
          <a:bodyPr anchor="b">
            <a:normAutofit/>
          </a:bodyPr>
          <a:lstStyle>
            <a:lvl1pPr algn="ctr">
              <a:defRPr sz="4000"/>
            </a:lvl1pPr>
          </a:lstStyle>
          <a:p>
            <a:r>
              <a:rPr lang="en-US" dirty="0"/>
              <a:t>COMPARISON</a:t>
            </a:r>
            <a:endParaRPr lang="ru-RU" dirty="0"/>
          </a:p>
        </p:txBody>
      </p:sp>
      <p:sp>
        <p:nvSpPr>
          <p:cNvPr id="3" name="Text Placeholder 2">
            <a:extLst>
              <a:ext uri="{FF2B5EF4-FFF2-40B4-BE49-F238E27FC236}">
                <a16:creationId xmlns:a16="http://schemas.microsoft.com/office/drawing/2014/main" id="{40DFDBBD-D278-4F5A-BD28-172F5B157E88}"/>
              </a:ext>
            </a:extLst>
          </p:cNvPr>
          <p:cNvSpPr>
            <a:spLocks noGrp="1"/>
          </p:cNvSpPr>
          <p:nvPr>
            <p:ph type="body" idx="1" hasCustomPrompt="1"/>
          </p:nvPr>
        </p:nvSpPr>
        <p:spPr>
          <a:xfrm>
            <a:off x="993286" y="2959593"/>
            <a:ext cx="4183650" cy="365125"/>
          </a:xfrm>
        </p:spPr>
        <p:txBody>
          <a:bodyPr>
            <a:normAutofit/>
          </a:bodyPr>
          <a:lstStyle>
            <a:lvl1pPr marL="0" indent="0">
              <a:buNone/>
              <a:defRPr sz="25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SECTION 1 TITLE</a:t>
            </a:r>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830066" y="1898650"/>
            <a:ext cx="10515599" cy="701675"/>
          </a:xfrm>
        </p:spPr>
        <p:txBody>
          <a:bodyPr>
            <a:noAutofit/>
          </a:bodyPr>
          <a:lstStyle>
            <a:lvl1pPr marL="0" indent="0" algn="ctr">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22" name="Graphic 19">
            <a:extLst>
              <a:ext uri="{FF2B5EF4-FFF2-40B4-BE49-F238E27FC236}">
                <a16:creationId xmlns:a16="http://schemas.microsoft.com/office/drawing/2014/main" id="{258EB2BC-F42B-4177-83EB-F2D2BF76129C}"/>
              </a:ext>
            </a:extLst>
          </p:cNvPr>
          <p:cNvSpPr/>
          <p:nvPr userDrawn="1"/>
        </p:nvSpPr>
        <p:spPr>
          <a:xfrm>
            <a:off x="3019044" y="1583026"/>
            <a:ext cx="6153912" cy="151200"/>
          </a:xfrm>
          <a:custGeom>
            <a:avLst/>
            <a:gdLst>
              <a:gd name="connsiteX0" fmla="*/ 4568666 w 4629150"/>
              <a:gd name="connsiteY0" fmla="*/ 118586 h 123825"/>
              <a:gd name="connsiteX1" fmla="*/ 62389 w 4629150"/>
              <a:gd name="connsiteY1" fmla="*/ 118586 h 123825"/>
              <a:gd name="connsiteX2" fmla="*/ 7144 w 4629150"/>
              <a:gd name="connsiteY2" fmla="*/ 62389 h 123825"/>
              <a:gd name="connsiteX3" fmla="*/ 7144 w 4629150"/>
              <a:gd name="connsiteY3" fmla="*/ 62389 h 123825"/>
              <a:gd name="connsiteX4" fmla="*/ 62389 w 4629150"/>
              <a:gd name="connsiteY4" fmla="*/ 7144 h 123825"/>
              <a:gd name="connsiteX5" fmla="*/ 4568666 w 4629150"/>
              <a:gd name="connsiteY5" fmla="*/ 7144 h 123825"/>
              <a:gd name="connsiteX6" fmla="*/ 4623912 w 4629150"/>
              <a:gd name="connsiteY6" fmla="*/ 62389 h 123825"/>
              <a:gd name="connsiteX7" fmla="*/ 4623912 w 4629150"/>
              <a:gd name="connsiteY7" fmla="*/ 62389 h 123825"/>
              <a:gd name="connsiteX8" fmla="*/ 4568666 w 4629150"/>
              <a:gd name="connsiteY8" fmla="*/ 118586 h 123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29150" h="123825">
                <a:moveTo>
                  <a:pt x="4568666" y="118586"/>
                </a:moveTo>
                <a:lnTo>
                  <a:pt x="62389" y="118586"/>
                </a:lnTo>
                <a:cubicBezTo>
                  <a:pt x="31909" y="118586"/>
                  <a:pt x="7144" y="92869"/>
                  <a:pt x="7144" y="62389"/>
                </a:cubicBezTo>
                <a:lnTo>
                  <a:pt x="7144" y="62389"/>
                </a:lnTo>
                <a:cubicBezTo>
                  <a:pt x="7144" y="31909"/>
                  <a:pt x="31909" y="7144"/>
                  <a:pt x="62389" y="7144"/>
                </a:cubicBezTo>
                <a:lnTo>
                  <a:pt x="4568666" y="7144"/>
                </a:lnTo>
                <a:cubicBezTo>
                  <a:pt x="4599147" y="7144"/>
                  <a:pt x="4623912" y="31909"/>
                  <a:pt x="4623912" y="62389"/>
                </a:cubicBezTo>
                <a:lnTo>
                  <a:pt x="4623912" y="62389"/>
                </a:lnTo>
                <a:cubicBezTo>
                  <a:pt x="4623912" y="92869"/>
                  <a:pt x="4599147" y="118586"/>
                  <a:pt x="4568666" y="118586"/>
                </a:cubicBezTo>
                <a:close/>
              </a:path>
            </a:pathLst>
          </a:custGeom>
          <a:gradFill>
            <a:gsLst>
              <a:gs pos="0">
                <a:schemeClr val="accent1"/>
              </a:gs>
              <a:gs pos="100000">
                <a:schemeClr val="accent3"/>
              </a:gs>
            </a:gsLst>
            <a:lin ang="0" scaled="1"/>
          </a:gradFill>
          <a:ln w="9525" cap="flat">
            <a:noFill/>
            <a:prstDash val="solid"/>
            <a:miter/>
          </a:ln>
        </p:spPr>
        <p:txBody>
          <a:bodyPr rtlCol="0" anchor="ctr"/>
          <a:lstStyle/>
          <a:p>
            <a:endParaRPr lang="ru-RU" dirty="0"/>
          </a:p>
        </p:txBody>
      </p:sp>
      <p:sp>
        <p:nvSpPr>
          <p:cNvPr id="24" name="Text Placeholder 2">
            <a:extLst>
              <a:ext uri="{FF2B5EF4-FFF2-40B4-BE49-F238E27FC236}">
                <a16:creationId xmlns:a16="http://schemas.microsoft.com/office/drawing/2014/main" id="{B971AAD9-2660-4922-9B41-C45976A31C4F}"/>
              </a:ext>
            </a:extLst>
          </p:cNvPr>
          <p:cNvSpPr>
            <a:spLocks noGrp="1"/>
          </p:cNvSpPr>
          <p:nvPr>
            <p:ph type="body" idx="18" hasCustomPrompt="1"/>
          </p:nvPr>
        </p:nvSpPr>
        <p:spPr>
          <a:xfrm>
            <a:off x="6155960" y="2959593"/>
            <a:ext cx="4183650" cy="365125"/>
          </a:xfrm>
        </p:spPr>
        <p:txBody>
          <a:bodyPr>
            <a:normAutofit/>
          </a:bodyPr>
          <a:lstStyle>
            <a:lvl1pPr marL="0" indent="0">
              <a:buNone/>
              <a:defRPr sz="25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SECTION 2 TITLE</a:t>
            </a:r>
          </a:p>
        </p:txBody>
      </p:sp>
      <p:sp>
        <p:nvSpPr>
          <p:cNvPr id="28" name="Text Placeholder 26">
            <a:extLst>
              <a:ext uri="{FF2B5EF4-FFF2-40B4-BE49-F238E27FC236}">
                <a16:creationId xmlns:a16="http://schemas.microsoft.com/office/drawing/2014/main" id="{D0525F80-1CD7-406E-A2B0-ACB0CD78A32C}"/>
              </a:ext>
            </a:extLst>
          </p:cNvPr>
          <p:cNvSpPr>
            <a:spLocks noGrp="1"/>
          </p:cNvSpPr>
          <p:nvPr>
            <p:ph type="body" sz="quarter" idx="20"/>
          </p:nvPr>
        </p:nvSpPr>
        <p:spPr>
          <a:xfrm>
            <a:off x="811311" y="3294245"/>
            <a:ext cx="4365625" cy="2333625"/>
          </a:xfrm>
        </p:spPr>
        <p:txBody>
          <a:bodyPr>
            <a:normAutofit/>
          </a:bodyPr>
          <a:lstStyle>
            <a:lvl1pPr marL="180000" indent="-180000">
              <a:spcBef>
                <a:spcPts val="600"/>
              </a:spcBef>
              <a:buClr>
                <a:schemeClr val="accent3"/>
              </a:buClr>
              <a:defRPr sz="140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a:t>Click to edit Master text styles</a:t>
            </a:r>
          </a:p>
        </p:txBody>
      </p:sp>
      <p:sp>
        <p:nvSpPr>
          <p:cNvPr id="30" name="Text Placeholder 26">
            <a:extLst>
              <a:ext uri="{FF2B5EF4-FFF2-40B4-BE49-F238E27FC236}">
                <a16:creationId xmlns:a16="http://schemas.microsoft.com/office/drawing/2014/main" id="{527B617A-AB11-44E9-B2E2-53B7F35CD968}"/>
              </a:ext>
            </a:extLst>
          </p:cNvPr>
          <p:cNvSpPr>
            <a:spLocks noGrp="1"/>
          </p:cNvSpPr>
          <p:nvPr>
            <p:ph type="body" sz="quarter" idx="21"/>
          </p:nvPr>
        </p:nvSpPr>
        <p:spPr>
          <a:xfrm>
            <a:off x="5973985" y="3294245"/>
            <a:ext cx="4365625" cy="2333625"/>
          </a:xfrm>
        </p:spPr>
        <p:txBody>
          <a:bodyPr>
            <a:normAutofit/>
          </a:bodyPr>
          <a:lstStyle>
            <a:lvl1pPr marL="180000" indent="-180000">
              <a:spcBef>
                <a:spcPts val="600"/>
              </a:spcBef>
              <a:buClr>
                <a:schemeClr val="accent3"/>
              </a:buClr>
              <a:defRPr sz="140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a:t>Click to edit Master text styles</a:t>
            </a:r>
          </a:p>
        </p:txBody>
      </p:sp>
      <p:grpSp>
        <p:nvGrpSpPr>
          <p:cNvPr id="41" name="Graphic 39">
            <a:extLst>
              <a:ext uri="{FF2B5EF4-FFF2-40B4-BE49-F238E27FC236}">
                <a16:creationId xmlns:a16="http://schemas.microsoft.com/office/drawing/2014/main" id="{F4C9083C-573A-4951-8064-8A2074E45857}"/>
              </a:ext>
            </a:extLst>
          </p:cNvPr>
          <p:cNvGrpSpPr/>
          <p:nvPr/>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E24D028E-B0C2-46BA-B6A7-734B26FEA989}"/>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1FD2C3DF-070C-48BB-8EC1-3FE31FCD20DC}"/>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F503CC8C-61AD-4DAB-B26E-509EA44669D4}"/>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8BB58BBD-BF4B-44A6-A2C8-AF1BE81D516E}"/>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602EAB3F-89ED-4532-AC15-8D6D0DE40EEB}"/>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714D3737-C4D1-46DE-A197-29A638CA1F30}"/>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Tree>
    <p:extLst>
      <p:ext uri="{BB962C8B-B14F-4D97-AF65-F5344CB8AC3E}">
        <p14:creationId xmlns:p14="http://schemas.microsoft.com/office/powerpoint/2010/main" val="6827372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48" name="Oval 47">
            <a:extLst>
              <a:ext uri="{FF2B5EF4-FFF2-40B4-BE49-F238E27FC236}">
                <a16:creationId xmlns:a16="http://schemas.microsoft.com/office/drawing/2014/main" id="{6BE8D45D-1E08-4F59-96CC-EA53D7CA6AB0}"/>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9" name="Graphic 12">
            <a:extLst>
              <a:ext uri="{FF2B5EF4-FFF2-40B4-BE49-F238E27FC236}">
                <a16:creationId xmlns:a16="http://schemas.microsoft.com/office/drawing/2014/main" id="{8E968353-82DA-42A2-88B6-AEFCF124AF4E}"/>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5642753" y="1474969"/>
            <a:ext cx="4395258" cy="676275"/>
          </a:xfrm>
        </p:spPr>
        <p:txBody>
          <a:bodyPr anchor="b">
            <a:normAutofit/>
          </a:bodyPr>
          <a:lstStyle>
            <a:lvl1pPr algn="l">
              <a:defRPr sz="4000"/>
            </a:lvl1pPr>
          </a:lstStyle>
          <a:p>
            <a:r>
              <a:rPr lang="en-US" dirty="0"/>
              <a:t>CHART SLIDE</a:t>
            </a:r>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5649889" y="2592569"/>
            <a:ext cx="5630885" cy="701675"/>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24" name="Text Placeholder 2">
            <a:extLst>
              <a:ext uri="{FF2B5EF4-FFF2-40B4-BE49-F238E27FC236}">
                <a16:creationId xmlns:a16="http://schemas.microsoft.com/office/drawing/2014/main" id="{B971AAD9-2660-4922-9B41-C45976A31C4F}"/>
              </a:ext>
            </a:extLst>
          </p:cNvPr>
          <p:cNvSpPr>
            <a:spLocks noGrp="1"/>
          </p:cNvSpPr>
          <p:nvPr>
            <p:ph type="body" idx="18" hasCustomPrompt="1"/>
          </p:nvPr>
        </p:nvSpPr>
        <p:spPr>
          <a:xfrm>
            <a:off x="6126385"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30%</a:t>
            </a:r>
          </a:p>
        </p:txBody>
      </p:sp>
      <p:sp>
        <p:nvSpPr>
          <p:cNvPr id="30" name="Text Placeholder 26">
            <a:extLst>
              <a:ext uri="{FF2B5EF4-FFF2-40B4-BE49-F238E27FC236}">
                <a16:creationId xmlns:a16="http://schemas.microsoft.com/office/drawing/2014/main" id="{527B617A-AB11-44E9-B2E2-53B7F35CD968}"/>
              </a:ext>
            </a:extLst>
          </p:cNvPr>
          <p:cNvSpPr>
            <a:spLocks noGrp="1"/>
          </p:cNvSpPr>
          <p:nvPr>
            <p:ph type="body" sz="quarter" idx="21" hasCustomPrompt="1"/>
          </p:nvPr>
        </p:nvSpPr>
        <p:spPr>
          <a:xfrm>
            <a:off x="6126386"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23" name="Text Placeholder 2">
            <a:extLst>
              <a:ext uri="{FF2B5EF4-FFF2-40B4-BE49-F238E27FC236}">
                <a16:creationId xmlns:a16="http://schemas.microsoft.com/office/drawing/2014/main" id="{E9080FED-3BFC-4CCC-8B5A-A2942CA5CF36}"/>
              </a:ext>
            </a:extLst>
          </p:cNvPr>
          <p:cNvSpPr>
            <a:spLocks noGrp="1"/>
          </p:cNvSpPr>
          <p:nvPr>
            <p:ph type="body" idx="22" hasCustomPrompt="1"/>
          </p:nvPr>
        </p:nvSpPr>
        <p:spPr>
          <a:xfrm>
            <a:off x="6126410"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10%</a:t>
            </a:r>
          </a:p>
        </p:txBody>
      </p:sp>
      <p:sp>
        <p:nvSpPr>
          <p:cNvPr id="25" name="Text Placeholder 26">
            <a:extLst>
              <a:ext uri="{FF2B5EF4-FFF2-40B4-BE49-F238E27FC236}">
                <a16:creationId xmlns:a16="http://schemas.microsoft.com/office/drawing/2014/main" id="{E7EC8229-D712-4FD1-990B-9212FC211A9B}"/>
              </a:ext>
            </a:extLst>
          </p:cNvPr>
          <p:cNvSpPr>
            <a:spLocks noGrp="1"/>
          </p:cNvSpPr>
          <p:nvPr>
            <p:ph type="body" sz="quarter" idx="23" hasCustomPrompt="1"/>
          </p:nvPr>
        </p:nvSpPr>
        <p:spPr>
          <a:xfrm>
            <a:off x="6126411"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27" name="Text Placeholder 2">
            <a:extLst>
              <a:ext uri="{FF2B5EF4-FFF2-40B4-BE49-F238E27FC236}">
                <a16:creationId xmlns:a16="http://schemas.microsoft.com/office/drawing/2014/main" id="{27341020-DCB7-4CC5-BE55-AAAF421822ED}"/>
              </a:ext>
            </a:extLst>
          </p:cNvPr>
          <p:cNvSpPr>
            <a:spLocks noGrp="1"/>
          </p:cNvSpPr>
          <p:nvPr>
            <p:ph type="body" idx="24" hasCustomPrompt="1"/>
          </p:nvPr>
        </p:nvSpPr>
        <p:spPr>
          <a:xfrm>
            <a:off x="8065899"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25%</a:t>
            </a:r>
          </a:p>
        </p:txBody>
      </p:sp>
      <p:sp>
        <p:nvSpPr>
          <p:cNvPr id="29" name="Text Placeholder 26">
            <a:extLst>
              <a:ext uri="{FF2B5EF4-FFF2-40B4-BE49-F238E27FC236}">
                <a16:creationId xmlns:a16="http://schemas.microsoft.com/office/drawing/2014/main" id="{B1896019-AE20-47E2-AA66-ED9D16B2DAF7}"/>
              </a:ext>
            </a:extLst>
          </p:cNvPr>
          <p:cNvSpPr>
            <a:spLocks noGrp="1"/>
          </p:cNvSpPr>
          <p:nvPr>
            <p:ph type="body" sz="quarter" idx="25" hasCustomPrompt="1"/>
          </p:nvPr>
        </p:nvSpPr>
        <p:spPr>
          <a:xfrm>
            <a:off x="8065900"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2" name="Text Placeholder 2">
            <a:extLst>
              <a:ext uri="{FF2B5EF4-FFF2-40B4-BE49-F238E27FC236}">
                <a16:creationId xmlns:a16="http://schemas.microsoft.com/office/drawing/2014/main" id="{212C49D2-92E0-4567-8BD4-9B8FC0536701}"/>
              </a:ext>
            </a:extLst>
          </p:cNvPr>
          <p:cNvSpPr>
            <a:spLocks noGrp="1"/>
          </p:cNvSpPr>
          <p:nvPr>
            <p:ph type="body" idx="26" hasCustomPrompt="1"/>
          </p:nvPr>
        </p:nvSpPr>
        <p:spPr>
          <a:xfrm>
            <a:off x="8065924"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10%</a:t>
            </a:r>
          </a:p>
        </p:txBody>
      </p:sp>
      <p:sp>
        <p:nvSpPr>
          <p:cNvPr id="33" name="Text Placeholder 26">
            <a:extLst>
              <a:ext uri="{FF2B5EF4-FFF2-40B4-BE49-F238E27FC236}">
                <a16:creationId xmlns:a16="http://schemas.microsoft.com/office/drawing/2014/main" id="{6B5DA211-72E1-4B00-AA61-980CE5A34565}"/>
              </a:ext>
            </a:extLst>
          </p:cNvPr>
          <p:cNvSpPr>
            <a:spLocks noGrp="1"/>
          </p:cNvSpPr>
          <p:nvPr>
            <p:ph type="body" sz="quarter" idx="27" hasCustomPrompt="1"/>
          </p:nvPr>
        </p:nvSpPr>
        <p:spPr>
          <a:xfrm>
            <a:off x="8065925"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5" name="Text Placeholder 2">
            <a:extLst>
              <a:ext uri="{FF2B5EF4-FFF2-40B4-BE49-F238E27FC236}">
                <a16:creationId xmlns:a16="http://schemas.microsoft.com/office/drawing/2014/main" id="{A7CF7C63-619A-46EE-AF36-FCA26441A064}"/>
              </a:ext>
            </a:extLst>
          </p:cNvPr>
          <p:cNvSpPr>
            <a:spLocks noGrp="1"/>
          </p:cNvSpPr>
          <p:nvPr>
            <p:ph type="body" idx="28" hasCustomPrompt="1"/>
          </p:nvPr>
        </p:nvSpPr>
        <p:spPr>
          <a:xfrm>
            <a:off x="10005413" y="3719427"/>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20%</a:t>
            </a:r>
          </a:p>
        </p:txBody>
      </p:sp>
      <p:sp>
        <p:nvSpPr>
          <p:cNvPr id="36" name="Text Placeholder 26">
            <a:extLst>
              <a:ext uri="{FF2B5EF4-FFF2-40B4-BE49-F238E27FC236}">
                <a16:creationId xmlns:a16="http://schemas.microsoft.com/office/drawing/2014/main" id="{92E0EA61-C10D-4760-B03F-F27BCF1FC24C}"/>
              </a:ext>
            </a:extLst>
          </p:cNvPr>
          <p:cNvSpPr>
            <a:spLocks noGrp="1"/>
          </p:cNvSpPr>
          <p:nvPr>
            <p:ph type="body" sz="quarter" idx="29" hasCustomPrompt="1"/>
          </p:nvPr>
        </p:nvSpPr>
        <p:spPr>
          <a:xfrm>
            <a:off x="10005414" y="3990708"/>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38" name="Text Placeholder 2">
            <a:extLst>
              <a:ext uri="{FF2B5EF4-FFF2-40B4-BE49-F238E27FC236}">
                <a16:creationId xmlns:a16="http://schemas.microsoft.com/office/drawing/2014/main" id="{1A3A14FA-D9E9-4000-B30C-14CADBFE48F6}"/>
              </a:ext>
            </a:extLst>
          </p:cNvPr>
          <p:cNvSpPr>
            <a:spLocks noGrp="1"/>
          </p:cNvSpPr>
          <p:nvPr>
            <p:ph type="body" idx="30" hasCustomPrompt="1"/>
          </p:nvPr>
        </p:nvSpPr>
        <p:spPr>
          <a:xfrm>
            <a:off x="10005438" y="4451492"/>
            <a:ext cx="1597889" cy="365125"/>
          </a:xfrm>
        </p:spPr>
        <p:txBody>
          <a:bodyPr anchor="b" anchorCtr="0">
            <a:normAutofit/>
          </a:bodyPr>
          <a:lstStyle>
            <a:lvl1pPr marL="0" indent="0">
              <a:buNone/>
              <a:defRPr sz="1800" b="1">
                <a:solidFill>
                  <a:schemeClr val="accent3"/>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5%</a:t>
            </a:r>
          </a:p>
        </p:txBody>
      </p:sp>
      <p:sp>
        <p:nvSpPr>
          <p:cNvPr id="39" name="Text Placeholder 26">
            <a:extLst>
              <a:ext uri="{FF2B5EF4-FFF2-40B4-BE49-F238E27FC236}">
                <a16:creationId xmlns:a16="http://schemas.microsoft.com/office/drawing/2014/main" id="{0FBCB607-92E0-4206-871B-10CAEB3377B3}"/>
              </a:ext>
            </a:extLst>
          </p:cNvPr>
          <p:cNvSpPr>
            <a:spLocks noGrp="1"/>
          </p:cNvSpPr>
          <p:nvPr>
            <p:ph type="body" sz="quarter" idx="31" hasCustomPrompt="1"/>
          </p:nvPr>
        </p:nvSpPr>
        <p:spPr>
          <a:xfrm>
            <a:off x="10005439" y="4722773"/>
            <a:ext cx="1597889" cy="365125"/>
          </a:xfrm>
        </p:spPr>
        <p:txBody>
          <a:bodyPr>
            <a:normAutofit/>
          </a:bodyPr>
          <a:lstStyle>
            <a:lvl1pPr marL="0" indent="0">
              <a:spcBef>
                <a:spcPts val="600"/>
              </a:spcBef>
              <a:buClr>
                <a:schemeClr val="accent3"/>
              </a:buClr>
              <a:buNone/>
              <a:defRPr sz="1400" b="1" i="0">
                <a:solidFill>
                  <a:schemeClr val="tx1">
                    <a:lumMod val="65000"/>
                    <a:lumOff val="35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a:t>Category Title</a:t>
            </a:r>
          </a:p>
        </p:txBody>
      </p:sp>
      <p:sp>
        <p:nvSpPr>
          <p:cNvPr id="19" name="Chart Placeholder 18">
            <a:extLst>
              <a:ext uri="{FF2B5EF4-FFF2-40B4-BE49-F238E27FC236}">
                <a16:creationId xmlns:a16="http://schemas.microsoft.com/office/drawing/2014/main" id="{08CD548A-F4DA-41C7-BC55-620C696D5A6A}"/>
              </a:ext>
            </a:extLst>
          </p:cNvPr>
          <p:cNvSpPr>
            <a:spLocks noGrp="1"/>
          </p:cNvSpPr>
          <p:nvPr>
            <p:ph type="chart" sz="quarter" idx="32"/>
          </p:nvPr>
        </p:nvSpPr>
        <p:spPr>
          <a:xfrm>
            <a:off x="911225" y="908050"/>
            <a:ext cx="4284663" cy="4365625"/>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chart</a:t>
            </a:r>
            <a:endParaRPr lang="ru-RU" dirty="0"/>
          </a:p>
        </p:txBody>
      </p:sp>
      <p:grpSp>
        <p:nvGrpSpPr>
          <p:cNvPr id="41" name="Graphic 39">
            <a:extLst>
              <a:ext uri="{FF2B5EF4-FFF2-40B4-BE49-F238E27FC236}">
                <a16:creationId xmlns:a16="http://schemas.microsoft.com/office/drawing/2014/main" id="{D0A213E0-4DC9-4F6A-98B8-21DE9AE2D9B0}"/>
              </a:ext>
            </a:extLst>
          </p:cNvPr>
          <p:cNvGrpSpPr/>
          <p:nvPr userDrawn="1"/>
        </p:nvGrpSpPr>
        <p:grpSpPr>
          <a:xfrm>
            <a:off x="10008352" y="0"/>
            <a:ext cx="2188800" cy="1933794"/>
            <a:chOff x="10003200" y="0"/>
            <a:chExt cx="2188800" cy="1933794"/>
          </a:xfrm>
        </p:grpSpPr>
        <p:sp>
          <p:nvSpPr>
            <p:cNvPr id="42" name="Freeform: Shape 41">
              <a:extLst>
                <a:ext uri="{FF2B5EF4-FFF2-40B4-BE49-F238E27FC236}">
                  <a16:creationId xmlns:a16="http://schemas.microsoft.com/office/drawing/2014/main" id="{24312820-32BB-4DFC-B775-2031DE03F33E}"/>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3" name="Freeform: Shape 42">
              <a:extLst>
                <a:ext uri="{FF2B5EF4-FFF2-40B4-BE49-F238E27FC236}">
                  <a16:creationId xmlns:a16="http://schemas.microsoft.com/office/drawing/2014/main" id="{F9B4581F-B122-40B8-BE37-64894A713B38}"/>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4" name="Freeform: Shape 43">
              <a:extLst>
                <a:ext uri="{FF2B5EF4-FFF2-40B4-BE49-F238E27FC236}">
                  <a16:creationId xmlns:a16="http://schemas.microsoft.com/office/drawing/2014/main" id="{C7CF8C75-A610-43BA-923F-335A6051357D}"/>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5" name="Freeform: Shape 44">
              <a:extLst>
                <a:ext uri="{FF2B5EF4-FFF2-40B4-BE49-F238E27FC236}">
                  <a16:creationId xmlns:a16="http://schemas.microsoft.com/office/drawing/2014/main" id="{56793F9B-5B71-414E-9CB2-2B76F8308871}"/>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46" name="Freeform: Shape 45">
              <a:extLst>
                <a:ext uri="{FF2B5EF4-FFF2-40B4-BE49-F238E27FC236}">
                  <a16:creationId xmlns:a16="http://schemas.microsoft.com/office/drawing/2014/main" id="{9807DE94-0E8D-4E1B-A7D2-E0F91AF2E54C}"/>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7BC592BA-C191-49B5-8F41-8E14CFFDAC40}"/>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3" name="Graphic 50">
            <a:extLst>
              <a:ext uri="{FF2B5EF4-FFF2-40B4-BE49-F238E27FC236}">
                <a16:creationId xmlns:a16="http://schemas.microsoft.com/office/drawing/2014/main" id="{33AA43FA-C2DC-406C-BFE6-A2A804112236}"/>
              </a:ext>
            </a:extLst>
          </p:cNvPr>
          <p:cNvSpPr/>
          <p:nvPr/>
        </p:nvSpPr>
        <p:spPr>
          <a:xfrm>
            <a:off x="5731819" y="2267879"/>
            <a:ext cx="3016875" cy="165305"/>
          </a:xfrm>
          <a:custGeom>
            <a:avLst/>
            <a:gdLst>
              <a:gd name="connsiteX0" fmla="*/ 2957222 w 3016875"/>
              <a:gd name="connsiteY0" fmla="*/ 159503 h 165304"/>
              <a:gd name="connsiteX1" fmla="*/ 71329 w 3016875"/>
              <a:gd name="connsiteY1" fmla="*/ 159503 h 165304"/>
              <a:gd name="connsiteX2" fmla="*/ 9059 w 3016875"/>
              <a:gd name="connsiteY2" fmla="*/ 84480 h 165304"/>
              <a:gd name="connsiteX3" fmla="*/ 9059 w 3016875"/>
              <a:gd name="connsiteY3" fmla="*/ 84480 h 165304"/>
              <a:gd name="connsiteX4" fmla="*/ 71329 w 3016875"/>
              <a:gd name="connsiteY4" fmla="*/ 10729 h 165304"/>
              <a:gd name="connsiteX5" fmla="*/ 2956149 w 3016875"/>
              <a:gd name="connsiteY5" fmla="*/ 10729 h 165304"/>
              <a:gd name="connsiteX6" fmla="*/ 3018419 w 3016875"/>
              <a:gd name="connsiteY6" fmla="*/ 84480 h 165304"/>
              <a:gd name="connsiteX7" fmla="*/ 3018419 w 3016875"/>
              <a:gd name="connsiteY7" fmla="*/ 84480 h 165304"/>
              <a:gd name="connsiteX8" fmla="*/ 2957222 w 3016875"/>
              <a:gd name="connsiteY8" fmla="*/ 159503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16875" h="165304">
                <a:moveTo>
                  <a:pt x="2957222" y="159503"/>
                </a:moveTo>
                <a:lnTo>
                  <a:pt x="71329" y="159503"/>
                </a:lnTo>
                <a:cubicBezTo>
                  <a:pt x="36973" y="159503"/>
                  <a:pt x="9059" y="125171"/>
                  <a:pt x="9059" y="84480"/>
                </a:cubicBezTo>
                <a:lnTo>
                  <a:pt x="9059" y="84480"/>
                </a:lnTo>
                <a:cubicBezTo>
                  <a:pt x="9059" y="43790"/>
                  <a:pt x="36973" y="10729"/>
                  <a:pt x="71329" y="10729"/>
                </a:cubicBezTo>
                <a:lnTo>
                  <a:pt x="2956149" y="10729"/>
                </a:lnTo>
                <a:cubicBezTo>
                  <a:pt x="2990505" y="10729"/>
                  <a:pt x="3018419" y="43790"/>
                  <a:pt x="3018419" y="84480"/>
                </a:cubicBezTo>
                <a:lnTo>
                  <a:pt x="3018419" y="84480"/>
                </a:lnTo>
                <a:cubicBezTo>
                  <a:pt x="3019492" y="125171"/>
                  <a:pt x="2991578" y="159503"/>
                  <a:pt x="2957222" y="159503"/>
                </a:cubicBezTo>
                <a:close/>
              </a:path>
            </a:pathLst>
          </a:custGeom>
          <a:gradFill>
            <a:gsLst>
              <a:gs pos="0">
                <a:schemeClr val="accent1"/>
              </a:gs>
              <a:gs pos="100000">
                <a:schemeClr val="accent3"/>
              </a:gs>
            </a:gsLst>
            <a:lin ang="0" scaled="1"/>
          </a:gradFill>
          <a:ln w="10716" cap="flat">
            <a:noFill/>
            <a:prstDash val="solid"/>
            <a:miter/>
          </a:ln>
        </p:spPr>
        <p:txBody>
          <a:bodyPr rtlCol="0" anchor="ctr"/>
          <a:lstStyle/>
          <a:p>
            <a:endParaRPr lang="ru-RU" dirty="0"/>
          </a:p>
        </p:txBody>
      </p:sp>
    </p:spTree>
    <p:extLst>
      <p:ext uri="{BB962C8B-B14F-4D97-AF65-F5344CB8AC3E}">
        <p14:creationId xmlns:p14="http://schemas.microsoft.com/office/powerpoint/2010/main" val="3040955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52" name="Oval 51">
            <a:extLst>
              <a:ext uri="{FF2B5EF4-FFF2-40B4-BE49-F238E27FC236}">
                <a16:creationId xmlns:a16="http://schemas.microsoft.com/office/drawing/2014/main" id="{F21AF1E2-466C-487E-86AF-CA6FFFCA2720}"/>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53" name="Graphic 12">
            <a:extLst>
              <a:ext uri="{FF2B5EF4-FFF2-40B4-BE49-F238E27FC236}">
                <a16:creationId xmlns:a16="http://schemas.microsoft.com/office/drawing/2014/main" id="{531F1BC1-79BD-45BA-B27E-7A2C62A65EC9}"/>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81053F33-9837-4E9F-8D29-24A800D841E9}"/>
              </a:ext>
            </a:extLst>
          </p:cNvPr>
          <p:cNvSpPr>
            <a:spLocks noGrp="1"/>
          </p:cNvSpPr>
          <p:nvPr>
            <p:ph type="title" hasCustomPrompt="1"/>
          </p:nvPr>
        </p:nvSpPr>
        <p:spPr>
          <a:xfrm>
            <a:off x="811744" y="2134675"/>
            <a:ext cx="3403308" cy="676275"/>
          </a:xfrm>
        </p:spPr>
        <p:txBody>
          <a:bodyPr anchor="b">
            <a:normAutofit/>
          </a:bodyPr>
          <a:lstStyle>
            <a:lvl1pPr algn="l">
              <a:defRPr sz="4000"/>
            </a:lvl1pPr>
          </a:lstStyle>
          <a:p>
            <a:r>
              <a:rPr lang="en-US" dirty="0"/>
              <a:t>TABLE SLIDE</a:t>
            </a:r>
            <a:endParaRPr lang="ru-RU" dirty="0"/>
          </a:p>
        </p:txBody>
      </p:sp>
      <p:sp>
        <p:nvSpPr>
          <p:cNvPr id="4" name="Date Placeholder 3">
            <a:extLst>
              <a:ext uri="{FF2B5EF4-FFF2-40B4-BE49-F238E27FC236}">
                <a16:creationId xmlns:a16="http://schemas.microsoft.com/office/drawing/2014/main" id="{DC2A0631-3130-4C36-8E5E-80464B1A62A7}"/>
              </a:ext>
            </a:extLst>
          </p:cNvPr>
          <p:cNvSpPr>
            <a:spLocks noGrp="1"/>
          </p:cNvSpPr>
          <p:nvPr>
            <p:ph type="dt" sz="half" idx="10"/>
          </p:nvPr>
        </p:nvSpPr>
        <p:spPr/>
        <p:txBody>
          <a:bodyPr/>
          <a:lstStyle/>
          <a:p>
            <a:r>
              <a:rPr lang="en-US"/>
              <a:t>MM.DD.20XX</a:t>
            </a:r>
            <a:endParaRPr lang="ru-RU" dirty="0"/>
          </a:p>
        </p:txBody>
      </p:sp>
      <p:sp>
        <p:nvSpPr>
          <p:cNvPr id="5" name="Footer Placeholder 4">
            <a:extLst>
              <a:ext uri="{FF2B5EF4-FFF2-40B4-BE49-F238E27FC236}">
                <a16:creationId xmlns:a16="http://schemas.microsoft.com/office/drawing/2014/main" id="{79230F82-FE68-4450-98DF-5D29369AEE76}"/>
              </a:ext>
            </a:extLst>
          </p:cNvPr>
          <p:cNvSpPr>
            <a:spLocks noGrp="1"/>
          </p:cNvSpPr>
          <p:nvPr>
            <p:ph type="ftr" sz="quarter" idx="11"/>
          </p:nvPr>
        </p:nvSpPr>
        <p:spPr>
          <a:xfrm>
            <a:off x="812290" y="5797769"/>
            <a:ext cx="4114800" cy="365125"/>
          </a:xfrm>
          <a:prstGeom prst="rect">
            <a:avLst/>
          </a:prstGeom>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EE6603C1-6E1A-4E4B-9555-31D84B6BDAD9}"/>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7" name="Text Placeholder 26">
            <a:extLst>
              <a:ext uri="{FF2B5EF4-FFF2-40B4-BE49-F238E27FC236}">
                <a16:creationId xmlns:a16="http://schemas.microsoft.com/office/drawing/2014/main" id="{C990C5BD-BC2C-4822-AA4E-446B77052F23}"/>
              </a:ext>
            </a:extLst>
          </p:cNvPr>
          <p:cNvSpPr>
            <a:spLocks noGrp="1"/>
          </p:cNvSpPr>
          <p:nvPr>
            <p:ph type="body" sz="quarter" idx="16"/>
          </p:nvPr>
        </p:nvSpPr>
        <p:spPr>
          <a:xfrm>
            <a:off x="809405" y="3252275"/>
            <a:ext cx="3396171" cy="1846732"/>
          </a:xfrm>
        </p:spPr>
        <p:txBody>
          <a:bodyPr>
            <a:noAutofit/>
          </a:bodyPr>
          <a:lstStyle>
            <a:lvl1pPr marL="0" indent="0" algn="l">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sp>
        <p:nvSpPr>
          <p:cNvPr id="18" name="Table Placeholder 17">
            <a:extLst>
              <a:ext uri="{FF2B5EF4-FFF2-40B4-BE49-F238E27FC236}">
                <a16:creationId xmlns:a16="http://schemas.microsoft.com/office/drawing/2014/main" id="{3AF64257-E00C-4FE5-925B-A78911D1D2B9}"/>
              </a:ext>
            </a:extLst>
          </p:cNvPr>
          <p:cNvSpPr>
            <a:spLocks noGrp="1"/>
          </p:cNvSpPr>
          <p:nvPr>
            <p:ph type="tbl" sz="quarter" idx="17"/>
          </p:nvPr>
        </p:nvSpPr>
        <p:spPr>
          <a:xfrm>
            <a:off x="4724400" y="1493214"/>
            <a:ext cx="6561138" cy="3847135"/>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table</a:t>
            </a:r>
            <a:endParaRPr lang="ru-RU" dirty="0"/>
          </a:p>
        </p:txBody>
      </p:sp>
      <p:grpSp>
        <p:nvGrpSpPr>
          <p:cNvPr id="45" name="Graphic 39">
            <a:extLst>
              <a:ext uri="{FF2B5EF4-FFF2-40B4-BE49-F238E27FC236}">
                <a16:creationId xmlns:a16="http://schemas.microsoft.com/office/drawing/2014/main" id="{2B29CFAD-7DFA-43C8-BC78-F666303C4A65}"/>
              </a:ext>
            </a:extLst>
          </p:cNvPr>
          <p:cNvGrpSpPr/>
          <p:nvPr userDrawn="1"/>
        </p:nvGrpSpPr>
        <p:grpSpPr>
          <a:xfrm flipH="1">
            <a:off x="-3477" y="0"/>
            <a:ext cx="2188800" cy="1933794"/>
            <a:chOff x="10003200" y="0"/>
            <a:chExt cx="2188800" cy="1933794"/>
          </a:xfrm>
        </p:grpSpPr>
        <p:sp>
          <p:nvSpPr>
            <p:cNvPr id="46" name="Freeform: Shape 45">
              <a:extLst>
                <a:ext uri="{FF2B5EF4-FFF2-40B4-BE49-F238E27FC236}">
                  <a16:creationId xmlns:a16="http://schemas.microsoft.com/office/drawing/2014/main" id="{7709766F-07C2-47E0-94AE-482595B63D17}"/>
                </a:ext>
              </a:extLst>
            </p:cNvPr>
            <p:cNvSpPr/>
            <p:nvPr/>
          </p:nvSpPr>
          <p:spPr>
            <a:xfrm>
              <a:off x="10712341" y="-7969"/>
              <a:ext cx="1466283" cy="1009398"/>
            </a:xfrm>
            <a:custGeom>
              <a:avLst/>
              <a:gdLst>
                <a:gd name="connsiteX0" fmla="*/ 1467972 w 1466283"/>
                <a:gd name="connsiteY0" fmla="*/ 752798 h 1009397"/>
                <a:gd name="connsiteX1" fmla="*/ 1221466 w 1466283"/>
                <a:gd name="connsiteY1" fmla="*/ 871801 h 1009397"/>
                <a:gd name="connsiteX2" fmla="*/ 425635 w 1466283"/>
                <a:gd name="connsiteY2" fmla="*/ 821862 h 1009397"/>
                <a:gd name="connsiteX3" fmla="*/ 158942 w 1466283"/>
                <a:gd name="connsiteY3" fmla="*/ 510543 h 1009397"/>
                <a:gd name="connsiteX4" fmla="*/ 145129 w 1466283"/>
                <a:gd name="connsiteY4" fmla="*/ 482917 h 1009397"/>
                <a:gd name="connsiteX5" fmla="*/ 52689 w 1466283"/>
                <a:gd name="connsiteY5" fmla="*/ 7969 h 1009397"/>
                <a:gd name="connsiteX6" fmla="*/ 14439 w 1466283"/>
                <a:gd name="connsiteY6" fmla="*/ 7969 h 1009397"/>
                <a:gd name="connsiteX7" fmla="*/ 111128 w 1466283"/>
                <a:gd name="connsiteY7" fmla="*/ 499918 h 1009397"/>
                <a:gd name="connsiteX8" fmla="*/ 124941 w 1466283"/>
                <a:gd name="connsiteY8" fmla="*/ 527543 h 1009397"/>
                <a:gd name="connsiteX9" fmla="*/ 402260 w 1466283"/>
                <a:gd name="connsiteY9" fmla="*/ 851613 h 1009397"/>
                <a:gd name="connsiteX10" fmla="*/ 845333 w 1466283"/>
                <a:gd name="connsiteY10" fmla="*/ 1004617 h 1009397"/>
                <a:gd name="connsiteX11" fmla="*/ 1238467 w 1466283"/>
                <a:gd name="connsiteY11" fmla="*/ 906864 h 1009397"/>
                <a:gd name="connsiteX12" fmla="*/ 1467972 w 1466283"/>
                <a:gd name="connsiteY12" fmla="*/ 795299 h 1009397"/>
                <a:gd name="connsiteX13" fmla="*/ 1467972 w 1466283"/>
                <a:gd name="connsiteY13" fmla="*/ 752798 h 1009397"/>
                <a:gd name="connsiteX14" fmla="*/ 1467972 w 1466283"/>
                <a:gd name="connsiteY14" fmla="*/ 752798 h 1009397"/>
                <a:gd name="connsiteX15" fmla="*/ 1467972 w 1466283"/>
                <a:gd name="connsiteY15" fmla="*/ 752798 h 1009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66283" h="1009397">
                  <a:moveTo>
                    <a:pt x="1467972" y="752798"/>
                  </a:moveTo>
                  <a:lnTo>
                    <a:pt x="1221466" y="871801"/>
                  </a:lnTo>
                  <a:cubicBezTo>
                    <a:pt x="928209" y="1015242"/>
                    <a:pt x="660453" y="997179"/>
                    <a:pt x="425635" y="821862"/>
                  </a:cubicBezTo>
                  <a:cubicBezTo>
                    <a:pt x="250319" y="689047"/>
                    <a:pt x="158942" y="512668"/>
                    <a:pt x="158942" y="510543"/>
                  </a:cubicBezTo>
                  <a:lnTo>
                    <a:pt x="145129" y="482917"/>
                  </a:lnTo>
                  <a:cubicBezTo>
                    <a:pt x="61190" y="315038"/>
                    <a:pt x="29314" y="155660"/>
                    <a:pt x="52689" y="7969"/>
                  </a:cubicBezTo>
                  <a:lnTo>
                    <a:pt x="14439" y="7969"/>
                  </a:lnTo>
                  <a:cubicBezTo>
                    <a:pt x="-6812" y="163097"/>
                    <a:pt x="24001" y="327789"/>
                    <a:pt x="111128" y="499918"/>
                  </a:cubicBezTo>
                  <a:lnTo>
                    <a:pt x="124941" y="527543"/>
                  </a:lnTo>
                  <a:cubicBezTo>
                    <a:pt x="129191" y="534981"/>
                    <a:pt x="219506" y="714548"/>
                    <a:pt x="402260" y="851613"/>
                  </a:cubicBezTo>
                  <a:cubicBezTo>
                    <a:pt x="508512" y="931302"/>
                    <a:pt x="656203" y="1004617"/>
                    <a:pt x="845333" y="1004617"/>
                  </a:cubicBezTo>
                  <a:cubicBezTo>
                    <a:pt x="961148" y="1004617"/>
                    <a:pt x="1091838" y="976991"/>
                    <a:pt x="1238467" y="906864"/>
                  </a:cubicBezTo>
                  <a:lnTo>
                    <a:pt x="1467972" y="795299"/>
                  </a:lnTo>
                  <a:lnTo>
                    <a:pt x="1467972" y="752798"/>
                  </a:lnTo>
                  <a:lnTo>
                    <a:pt x="1467972" y="752798"/>
                  </a:lnTo>
                  <a:lnTo>
                    <a:pt x="1467972" y="752798"/>
                  </a:lnTo>
                  <a:close/>
                </a:path>
              </a:pathLst>
            </a:custGeom>
            <a:solidFill>
              <a:schemeClr val="bg1"/>
            </a:solidFill>
            <a:ln w="9525" cap="flat">
              <a:noFill/>
              <a:prstDash val="solid"/>
              <a:miter/>
            </a:ln>
          </p:spPr>
          <p:txBody>
            <a:bodyPr rtlCol="0" anchor="ctr"/>
            <a:lstStyle/>
            <a:p>
              <a:endParaRPr lang="ru-RU" dirty="0"/>
            </a:p>
          </p:txBody>
        </p:sp>
        <p:sp>
          <p:nvSpPr>
            <p:cNvPr id="47" name="Freeform: Shape 46">
              <a:extLst>
                <a:ext uri="{FF2B5EF4-FFF2-40B4-BE49-F238E27FC236}">
                  <a16:creationId xmlns:a16="http://schemas.microsoft.com/office/drawing/2014/main" id="{29F02ED7-2803-4FC7-8D17-DB9AF81B2257}"/>
                </a:ext>
              </a:extLst>
            </p:cNvPr>
            <p:cNvSpPr/>
            <p:nvPr/>
          </p:nvSpPr>
          <p:spPr>
            <a:xfrm>
              <a:off x="10014209" y="321414"/>
              <a:ext cx="2178175" cy="1593786"/>
            </a:xfrm>
            <a:custGeom>
              <a:avLst/>
              <a:gdLst>
                <a:gd name="connsiteX0" fmla="*/ 231247 w 2178174"/>
                <a:gd name="connsiteY0" fmla="*/ 950428 h 1593786"/>
                <a:gd name="connsiteX1" fmla="*/ 45305 w 2178174"/>
                <a:gd name="connsiteY1" fmla="*/ 1404126 h 1593786"/>
                <a:gd name="connsiteX2" fmla="*/ 50617 w 2178174"/>
                <a:gd name="connsiteY2" fmla="*/ 1415814 h 1593786"/>
                <a:gd name="connsiteX3" fmla="*/ 529816 w 2178174"/>
                <a:gd name="connsiteY3" fmla="*/ 1547566 h 1593786"/>
                <a:gd name="connsiteX4" fmla="*/ 2173541 w 2178174"/>
                <a:gd name="connsiteY4" fmla="*/ 749611 h 1593786"/>
                <a:gd name="connsiteX5" fmla="*/ 2173541 w 2178174"/>
                <a:gd name="connsiteY5" fmla="*/ 7969 h 1593786"/>
                <a:gd name="connsiteX6" fmla="*/ 231247 w 2178174"/>
                <a:gd name="connsiteY6" fmla="*/ 950428 h 15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78174" h="1593786">
                  <a:moveTo>
                    <a:pt x="231247" y="950428"/>
                  </a:moveTo>
                  <a:cubicBezTo>
                    <a:pt x="231247" y="950428"/>
                    <a:pt x="-101324" y="1111932"/>
                    <a:pt x="45305" y="1404126"/>
                  </a:cubicBezTo>
                  <a:lnTo>
                    <a:pt x="50617" y="1415814"/>
                  </a:lnTo>
                  <a:cubicBezTo>
                    <a:pt x="50617" y="1415814"/>
                    <a:pt x="197246" y="1708008"/>
                    <a:pt x="529816" y="1547566"/>
                  </a:cubicBezTo>
                  <a:lnTo>
                    <a:pt x="2173541" y="749611"/>
                  </a:lnTo>
                  <a:lnTo>
                    <a:pt x="2173541" y="7969"/>
                  </a:lnTo>
                  <a:lnTo>
                    <a:pt x="231247" y="950428"/>
                  </a:lnTo>
                  <a:close/>
                </a:path>
              </a:pathLst>
            </a:custGeom>
            <a:solidFill>
              <a:schemeClr val="accent1"/>
            </a:solidFill>
            <a:ln w="9525" cap="flat">
              <a:noFill/>
              <a:prstDash val="solid"/>
              <a:miter/>
            </a:ln>
          </p:spPr>
          <p:txBody>
            <a:bodyPr rtlCol="0" anchor="ctr"/>
            <a:lstStyle/>
            <a:p>
              <a:endParaRPr lang="ru-RU" dirty="0"/>
            </a:p>
          </p:txBody>
        </p:sp>
        <p:sp>
          <p:nvSpPr>
            <p:cNvPr id="48" name="Freeform: Shape 47">
              <a:extLst>
                <a:ext uri="{FF2B5EF4-FFF2-40B4-BE49-F238E27FC236}">
                  <a16:creationId xmlns:a16="http://schemas.microsoft.com/office/drawing/2014/main" id="{6715C276-3245-4E87-976F-10DC35AF0E89}"/>
                </a:ext>
              </a:extLst>
            </p:cNvPr>
            <p:cNvSpPr/>
            <p:nvPr/>
          </p:nvSpPr>
          <p:spPr>
            <a:xfrm>
              <a:off x="10732016" y="-7969"/>
              <a:ext cx="1455658" cy="839394"/>
            </a:xfrm>
            <a:custGeom>
              <a:avLst/>
              <a:gdLst>
                <a:gd name="connsiteX0" fmla="*/ 123329 w 1455658"/>
                <a:gd name="connsiteY0" fmla="*/ 521168 h 839394"/>
                <a:gd name="connsiteX1" fmla="*/ 390022 w 1455658"/>
                <a:gd name="connsiteY1" fmla="*/ 834613 h 839394"/>
                <a:gd name="connsiteX2" fmla="*/ 1455734 w 1455658"/>
                <a:gd name="connsiteY2" fmla="*/ 317163 h 839394"/>
                <a:gd name="connsiteX3" fmla="*/ 1456797 w 1455658"/>
                <a:gd name="connsiteY3" fmla="*/ 7969 h 839394"/>
                <a:gd name="connsiteX4" fmla="*/ 14951 w 1455658"/>
                <a:gd name="connsiteY4" fmla="*/ 7969 h 839394"/>
                <a:gd name="connsiteX5" fmla="*/ 109516 w 1455658"/>
                <a:gd name="connsiteY5" fmla="*/ 493543 h 839394"/>
                <a:gd name="connsiteX6" fmla="*/ 123329 w 1455658"/>
                <a:gd name="connsiteY6" fmla="*/ 521168 h 83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55658" h="839394">
                  <a:moveTo>
                    <a:pt x="123329" y="521168"/>
                  </a:moveTo>
                  <a:cubicBezTo>
                    <a:pt x="123329" y="521168"/>
                    <a:pt x="212581" y="698610"/>
                    <a:pt x="390022" y="834613"/>
                  </a:cubicBezTo>
                  <a:lnTo>
                    <a:pt x="1455734" y="317163"/>
                  </a:lnTo>
                  <a:lnTo>
                    <a:pt x="1456797" y="7969"/>
                  </a:lnTo>
                  <a:lnTo>
                    <a:pt x="14951" y="7969"/>
                  </a:lnTo>
                  <a:cubicBezTo>
                    <a:pt x="-5237" y="145035"/>
                    <a:pt x="16014" y="307601"/>
                    <a:pt x="109516" y="493543"/>
                  </a:cubicBezTo>
                  <a:lnTo>
                    <a:pt x="123329" y="521168"/>
                  </a:lnTo>
                  <a:close/>
                </a:path>
              </a:pathLst>
            </a:custGeom>
            <a:solidFill>
              <a:schemeClr val="accent3"/>
            </a:solidFill>
            <a:ln w="9525" cap="flat">
              <a:noFill/>
              <a:prstDash val="solid"/>
              <a:miter/>
            </a:ln>
          </p:spPr>
          <p:txBody>
            <a:bodyPr rtlCol="0" anchor="ctr"/>
            <a:lstStyle/>
            <a:p>
              <a:endParaRPr lang="ru-RU" dirty="0"/>
            </a:p>
          </p:txBody>
        </p:sp>
        <p:sp>
          <p:nvSpPr>
            <p:cNvPr id="49" name="Freeform: Shape 48">
              <a:extLst>
                <a:ext uri="{FF2B5EF4-FFF2-40B4-BE49-F238E27FC236}">
                  <a16:creationId xmlns:a16="http://schemas.microsoft.com/office/drawing/2014/main" id="{4D4F9402-D548-4465-B31D-5C89E49D8F2D}"/>
                </a:ext>
              </a:extLst>
            </p:cNvPr>
            <p:cNvSpPr/>
            <p:nvPr/>
          </p:nvSpPr>
          <p:spPr>
            <a:xfrm>
              <a:off x="11124635" y="1146995"/>
              <a:ext cx="1062524" cy="743767"/>
            </a:xfrm>
            <a:custGeom>
              <a:avLst/>
              <a:gdLst>
                <a:gd name="connsiteX0" fmla="*/ 1064178 w 1062524"/>
                <a:gd name="connsiteY0" fmla="*/ 7969 h 743766"/>
                <a:gd name="connsiteX1" fmla="*/ 91968 w 1062524"/>
                <a:gd name="connsiteY1" fmla="*/ 480792 h 743766"/>
                <a:gd name="connsiteX2" fmla="*/ 22904 w 1062524"/>
                <a:gd name="connsiteY2" fmla="*/ 658234 h 743766"/>
                <a:gd name="connsiteX3" fmla="*/ 25029 w 1062524"/>
                <a:gd name="connsiteY3" fmla="*/ 663546 h 743766"/>
                <a:gd name="connsiteX4" fmla="*/ 209908 w 1062524"/>
                <a:gd name="connsiteY4" fmla="*/ 718798 h 743766"/>
                <a:gd name="connsiteX5" fmla="*/ 1064178 w 1062524"/>
                <a:gd name="connsiteY5" fmla="*/ 302288 h 743766"/>
                <a:gd name="connsiteX6" fmla="*/ 1064178 w 1062524"/>
                <a:gd name="connsiteY6" fmla="*/ 7969 h 74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2524" h="743766">
                  <a:moveTo>
                    <a:pt x="1064178" y="7969"/>
                  </a:moveTo>
                  <a:lnTo>
                    <a:pt x="91968" y="480792"/>
                  </a:lnTo>
                  <a:cubicBezTo>
                    <a:pt x="91968" y="480792"/>
                    <a:pt x="-34472" y="543481"/>
                    <a:pt x="22904" y="658234"/>
                  </a:cubicBezTo>
                  <a:lnTo>
                    <a:pt x="25029" y="663546"/>
                  </a:lnTo>
                  <a:cubicBezTo>
                    <a:pt x="25029" y="663546"/>
                    <a:pt x="82405" y="780424"/>
                    <a:pt x="209908" y="718798"/>
                  </a:cubicBezTo>
                  <a:lnTo>
                    <a:pt x="1064178" y="302288"/>
                  </a:lnTo>
                  <a:lnTo>
                    <a:pt x="1064178" y="7969"/>
                  </a:lnTo>
                  <a:close/>
                </a:path>
              </a:pathLst>
            </a:custGeom>
            <a:solidFill>
              <a:schemeClr val="accent3"/>
            </a:solidFill>
            <a:ln w="9525" cap="flat">
              <a:noFill/>
              <a:prstDash val="solid"/>
              <a:miter/>
            </a:ln>
          </p:spPr>
          <p:txBody>
            <a:bodyPr rtlCol="0" anchor="ctr"/>
            <a:lstStyle/>
            <a:p>
              <a:endParaRPr lang="ru-RU" dirty="0"/>
            </a:p>
          </p:txBody>
        </p:sp>
        <p:sp>
          <p:nvSpPr>
            <p:cNvPr id="50" name="Freeform: Shape 49">
              <a:extLst>
                <a:ext uri="{FF2B5EF4-FFF2-40B4-BE49-F238E27FC236}">
                  <a16:creationId xmlns:a16="http://schemas.microsoft.com/office/drawing/2014/main" id="{64C16800-96DF-4B5C-B15B-EB27E1475EB3}"/>
                </a:ext>
              </a:extLst>
            </p:cNvPr>
            <p:cNvSpPr/>
            <p:nvPr/>
          </p:nvSpPr>
          <p:spPr>
            <a:xfrm>
              <a:off x="11105057" y="1128932"/>
              <a:ext cx="1083775" cy="775643"/>
            </a:xfrm>
            <a:custGeom>
              <a:avLst/>
              <a:gdLst>
                <a:gd name="connsiteX0" fmla="*/ 219924 w 1083774"/>
                <a:gd name="connsiteY0" fmla="*/ 719860 h 775642"/>
                <a:gd name="connsiteX1" fmla="*/ 60545 w 1083774"/>
                <a:gd name="connsiteY1" fmla="*/ 674172 h 775642"/>
                <a:gd name="connsiteX2" fmla="*/ 58420 w 1083774"/>
                <a:gd name="connsiteY2" fmla="*/ 668859 h 775642"/>
                <a:gd name="connsiteX3" fmla="*/ 118984 w 1083774"/>
                <a:gd name="connsiteY3" fmla="*/ 515856 h 775642"/>
                <a:gd name="connsiteX4" fmla="*/ 1083756 w 1083774"/>
                <a:gd name="connsiteY4" fmla="*/ 48345 h 775642"/>
                <a:gd name="connsiteX5" fmla="*/ 1083756 w 1083774"/>
                <a:gd name="connsiteY5" fmla="*/ 7969 h 775642"/>
                <a:gd name="connsiteX6" fmla="*/ 103046 w 1083774"/>
                <a:gd name="connsiteY6" fmla="*/ 482917 h 775642"/>
                <a:gd name="connsiteX7" fmla="*/ 14856 w 1083774"/>
                <a:gd name="connsiteY7" fmla="*/ 578544 h 775642"/>
                <a:gd name="connsiteX8" fmla="*/ 24419 w 1083774"/>
                <a:gd name="connsiteY8" fmla="*/ 686922 h 775642"/>
                <a:gd name="connsiteX9" fmla="*/ 26544 w 1083774"/>
                <a:gd name="connsiteY9" fmla="*/ 692234 h 775642"/>
                <a:gd name="connsiteX10" fmla="*/ 157235 w 1083774"/>
                <a:gd name="connsiteY10" fmla="*/ 775111 h 775642"/>
                <a:gd name="connsiteX11" fmla="*/ 236924 w 1083774"/>
                <a:gd name="connsiteY11" fmla="*/ 754923 h 775642"/>
                <a:gd name="connsiteX12" fmla="*/ 1083756 w 1083774"/>
                <a:gd name="connsiteY12" fmla="*/ 344789 h 775642"/>
                <a:gd name="connsiteX13" fmla="*/ 1083756 w 1083774"/>
                <a:gd name="connsiteY13" fmla="*/ 301226 h 775642"/>
                <a:gd name="connsiteX14" fmla="*/ 219924 w 1083774"/>
                <a:gd name="connsiteY14" fmla="*/ 719860 h 775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83774" h="775642">
                  <a:moveTo>
                    <a:pt x="219924" y="719860"/>
                  </a:moveTo>
                  <a:cubicBezTo>
                    <a:pt x="112609" y="771924"/>
                    <a:pt x="65858" y="683734"/>
                    <a:pt x="60545" y="674172"/>
                  </a:cubicBezTo>
                  <a:lnTo>
                    <a:pt x="58420" y="668859"/>
                  </a:lnTo>
                  <a:cubicBezTo>
                    <a:pt x="9544" y="571107"/>
                    <a:pt x="114734" y="519043"/>
                    <a:pt x="118984" y="515856"/>
                  </a:cubicBezTo>
                  <a:lnTo>
                    <a:pt x="1083756" y="48345"/>
                  </a:lnTo>
                  <a:lnTo>
                    <a:pt x="1083756" y="7969"/>
                  </a:lnTo>
                  <a:lnTo>
                    <a:pt x="103046" y="482917"/>
                  </a:lnTo>
                  <a:cubicBezTo>
                    <a:pt x="100921" y="483980"/>
                    <a:pt x="36107" y="516918"/>
                    <a:pt x="14856" y="578544"/>
                  </a:cubicBezTo>
                  <a:cubicBezTo>
                    <a:pt x="3169" y="613608"/>
                    <a:pt x="6356" y="649733"/>
                    <a:pt x="24419" y="686922"/>
                  </a:cubicBezTo>
                  <a:lnTo>
                    <a:pt x="26544" y="692234"/>
                  </a:lnTo>
                  <a:cubicBezTo>
                    <a:pt x="44607" y="726235"/>
                    <a:pt x="88171" y="775111"/>
                    <a:pt x="157235" y="775111"/>
                  </a:cubicBezTo>
                  <a:cubicBezTo>
                    <a:pt x="180610" y="775111"/>
                    <a:pt x="207173" y="768736"/>
                    <a:pt x="236924" y="754923"/>
                  </a:cubicBezTo>
                  <a:lnTo>
                    <a:pt x="1083756" y="344789"/>
                  </a:lnTo>
                  <a:lnTo>
                    <a:pt x="1083756" y="301226"/>
                  </a:lnTo>
                  <a:lnTo>
                    <a:pt x="219924" y="719860"/>
                  </a:lnTo>
                  <a:close/>
                </a:path>
              </a:pathLst>
            </a:custGeom>
            <a:solidFill>
              <a:schemeClr val="bg1"/>
            </a:solidFill>
            <a:ln w="9525" cap="flat">
              <a:noFill/>
              <a:prstDash val="solid"/>
              <a:miter/>
            </a:ln>
          </p:spPr>
          <p:txBody>
            <a:bodyPr rtlCol="0" anchor="ctr"/>
            <a:lstStyle/>
            <a:p>
              <a:endParaRPr lang="ru-RU" dirty="0"/>
            </a:p>
          </p:txBody>
        </p:sp>
        <p:sp>
          <p:nvSpPr>
            <p:cNvPr id="51" name="Freeform: Shape 50">
              <a:extLst>
                <a:ext uri="{FF2B5EF4-FFF2-40B4-BE49-F238E27FC236}">
                  <a16:creationId xmlns:a16="http://schemas.microsoft.com/office/drawing/2014/main" id="{AE9DBF7F-0A02-4C85-A28D-3C88C66B3486}"/>
                </a:ext>
              </a:extLst>
            </p:cNvPr>
            <p:cNvSpPr/>
            <p:nvPr/>
          </p:nvSpPr>
          <p:spPr>
            <a:xfrm>
              <a:off x="9994666" y="301226"/>
              <a:ext cx="2199425" cy="1636287"/>
            </a:xfrm>
            <a:custGeom>
              <a:avLst/>
              <a:gdLst>
                <a:gd name="connsiteX0" fmla="*/ 538733 w 2199425"/>
                <a:gd name="connsiteY0" fmla="*/ 1550754 h 1636287"/>
                <a:gd name="connsiteX1" fmla="*/ 86098 w 2199425"/>
                <a:gd name="connsiteY1" fmla="*/ 1428564 h 1636287"/>
                <a:gd name="connsiteX2" fmla="*/ 80785 w 2199425"/>
                <a:gd name="connsiteY2" fmla="*/ 1416876 h 1636287"/>
                <a:gd name="connsiteX3" fmla="*/ 115848 w 2199425"/>
                <a:gd name="connsiteY3" fmla="*/ 1102369 h 1636287"/>
                <a:gd name="connsiteX4" fmla="*/ 257164 w 2199425"/>
                <a:gd name="connsiteY4" fmla="*/ 988679 h 1636287"/>
                <a:gd name="connsiteX5" fmla="*/ 2193084 w 2199425"/>
                <a:gd name="connsiteY5" fmla="*/ 49407 h 1636287"/>
                <a:gd name="connsiteX6" fmla="*/ 2193084 w 2199425"/>
                <a:gd name="connsiteY6" fmla="*/ 7969 h 1636287"/>
                <a:gd name="connsiteX7" fmla="*/ 241226 w 2199425"/>
                <a:gd name="connsiteY7" fmla="*/ 954678 h 1636287"/>
                <a:gd name="connsiteX8" fmla="*/ 23409 w 2199425"/>
                <a:gd name="connsiteY8" fmla="*/ 1187371 h 1636287"/>
                <a:gd name="connsiteX9" fmla="*/ 47847 w 2199425"/>
                <a:gd name="connsiteY9" fmla="*/ 1433876 h 1636287"/>
                <a:gd name="connsiteX10" fmla="*/ 53160 w 2199425"/>
                <a:gd name="connsiteY10" fmla="*/ 1445564 h 1636287"/>
                <a:gd name="connsiteX11" fmla="*/ 358104 w 2199425"/>
                <a:gd name="connsiteY11" fmla="*/ 1635756 h 1636287"/>
                <a:gd name="connsiteX12" fmla="*/ 555734 w 2199425"/>
                <a:gd name="connsiteY12" fmla="*/ 1585817 h 1636287"/>
                <a:gd name="connsiteX13" fmla="*/ 2193084 w 2199425"/>
                <a:gd name="connsiteY13" fmla="*/ 789987 h 1636287"/>
                <a:gd name="connsiteX14" fmla="*/ 2193084 w 2199425"/>
                <a:gd name="connsiteY14" fmla="*/ 748548 h 1636287"/>
                <a:gd name="connsiteX15" fmla="*/ 538733 w 2199425"/>
                <a:gd name="connsiteY15" fmla="*/ 1550754 h 1636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425" h="1636287">
                  <a:moveTo>
                    <a:pt x="538733" y="1550754"/>
                  </a:moveTo>
                  <a:cubicBezTo>
                    <a:pt x="228476" y="1701633"/>
                    <a:pt x="90348" y="1439189"/>
                    <a:pt x="86098" y="1428564"/>
                  </a:cubicBezTo>
                  <a:lnTo>
                    <a:pt x="80785" y="1416876"/>
                  </a:lnTo>
                  <a:cubicBezTo>
                    <a:pt x="24471" y="1303186"/>
                    <a:pt x="35097" y="1196934"/>
                    <a:pt x="115848" y="1102369"/>
                  </a:cubicBezTo>
                  <a:cubicBezTo>
                    <a:pt x="176412" y="1030117"/>
                    <a:pt x="256102" y="989741"/>
                    <a:pt x="257164" y="988679"/>
                  </a:cubicBezTo>
                  <a:lnTo>
                    <a:pt x="2193084" y="49407"/>
                  </a:lnTo>
                  <a:lnTo>
                    <a:pt x="2193084" y="7969"/>
                  </a:lnTo>
                  <a:lnTo>
                    <a:pt x="241226" y="954678"/>
                  </a:lnTo>
                  <a:cubicBezTo>
                    <a:pt x="234851" y="958928"/>
                    <a:pt x="74410" y="1037555"/>
                    <a:pt x="23409" y="1187371"/>
                  </a:cubicBezTo>
                  <a:cubicBezTo>
                    <a:pt x="-3154" y="1265998"/>
                    <a:pt x="4283" y="1348875"/>
                    <a:pt x="47847" y="1433876"/>
                  </a:cubicBezTo>
                  <a:lnTo>
                    <a:pt x="53160" y="1445564"/>
                  </a:lnTo>
                  <a:cubicBezTo>
                    <a:pt x="53160" y="1447689"/>
                    <a:pt x="150912" y="1635756"/>
                    <a:pt x="358104" y="1635756"/>
                  </a:cubicBezTo>
                  <a:cubicBezTo>
                    <a:pt x="415480" y="1635756"/>
                    <a:pt x="481357" y="1621943"/>
                    <a:pt x="555734" y="1585817"/>
                  </a:cubicBezTo>
                  <a:lnTo>
                    <a:pt x="2193084" y="789987"/>
                  </a:lnTo>
                  <a:lnTo>
                    <a:pt x="2193084" y="748548"/>
                  </a:lnTo>
                  <a:lnTo>
                    <a:pt x="538733" y="1550754"/>
                  </a:lnTo>
                  <a:close/>
                </a:path>
              </a:pathLst>
            </a:custGeom>
            <a:solidFill>
              <a:schemeClr val="bg1"/>
            </a:solidFill>
            <a:ln w="9525" cap="flat">
              <a:noFill/>
              <a:prstDash val="solid"/>
              <a:miter/>
            </a:ln>
          </p:spPr>
          <p:txBody>
            <a:bodyPr rtlCol="0" anchor="ctr"/>
            <a:lstStyle/>
            <a:p>
              <a:endParaRPr lang="ru-RU" dirty="0"/>
            </a:p>
          </p:txBody>
        </p:sp>
      </p:grpSp>
      <p:sp>
        <p:nvSpPr>
          <p:cNvPr id="3" name="Graphic 54">
            <a:extLst>
              <a:ext uri="{FF2B5EF4-FFF2-40B4-BE49-F238E27FC236}">
                <a16:creationId xmlns:a16="http://schemas.microsoft.com/office/drawing/2014/main" id="{A1820133-6B1B-4297-8A79-2E89B2C7199B}"/>
              </a:ext>
            </a:extLst>
          </p:cNvPr>
          <p:cNvSpPr/>
          <p:nvPr/>
        </p:nvSpPr>
        <p:spPr>
          <a:xfrm>
            <a:off x="895660" y="2912161"/>
            <a:ext cx="2781900" cy="165305"/>
          </a:xfrm>
          <a:custGeom>
            <a:avLst/>
            <a:gdLst>
              <a:gd name="connsiteX0" fmla="*/ 2726257 w 2781900"/>
              <a:gd name="connsiteY0" fmla="*/ 158686 h 165304"/>
              <a:gd name="connsiteX1" fmla="*/ 65137 w 2781900"/>
              <a:gd name="connsiteY1" fmla="*/ 158686 h 165304"/>
              <a:gd name="connsiteX2" fmla="*/ 7717 w 2781900"/>
              <a:gd name="connsiteY2" fmla="*/ 83663 h 165304"/>
              <a:gd name="connsiteX3" fmla="*/ 7717 w 2781900"/>
              <a:gd name="connsiteY3" fmla="*/ 83663 h 165304"/>
              <a:gd name="connsiteX4" fmla="*/ 65137 w 2781900"/>
              <a:gd name="connsiteY4" fmla="*/ 9911 h 165304"/>
              <a:gd name="connsiteX5" fmla="*/ 2725267 w 2781900"/>
              <a:gd name="connsiteY5" fmla="*/ 9911 h 165304"/>
              <a:gd name="connsiteX6" fmla="*/ 2782687 w 2781900"/>
              <a:gd name="connsiteY6" fmla="*/ 83663 h 165304"/>
              <a:gd name="connsiteX7" fmla="*/ 2782687 w 2781900"/>
              <a:gd name="connsiteY7" fmla="*/ 83663 h 165304"/>
              <a:gd name="connsiteX8" fmla="*/ 2726257 w 2781900"/>
              <a:gd name="connsiteY8" fmla="*/ 158686 h 165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81900" h="165304">
                <a:moveTo>
                  <a:pt x="2726257" y="158686"/>
                </a:moveTo>
                <a:lnTo>
                  <a:pt x="65137" y="158686"/>
                </a:lnTo>
                <a:cubicBezTo>
                  <a:pt x="33457" y="158686"/>
                  <a:pt x="7717" y="124353"/>
                  <a:pt x="7717" y="83663"/>
                </a:cubicBezTo>
                <a:lnTo>
                  <a:pt x="7717" y="83663"/>
                </a:lnTo>
                <a:cubicBezTo>
                  <a:pt x="7717" y="42972"/>
                  <a:pt x="33457" y="9911"/>
                  <a:pt x="65137" y="9911"/>
                </a:cubicBezTo>
                <a:lnTo>
                  <a:pt x="2725267" y="9911"/>
                </a:lnTo>
                <a:cubicBezTo>
                  <a:pt x="2756947" y="9911"/>
                  <a:pt x="2782687" y="42972"/>
                  <a:pt x="2782687" y="83663"/>
                </a:cubicBezTo>
                <a:lnTo>
                  <a:pt x="2782687" y="83663"/>
                </a:lnTo>
                <a:cubicBezTo>
                  <a:pt x="2783677" y="124353"/>
                  <a:pt x="2757937" y="158686"/>
                  <a:pt x="2726257" y="158686"/>
                </a:cubicBezTo>
                <a:close/>
              </a:path>
            </a:pathLst>
          </a:custGeom>
          <a:gradFill>
            <a:gsLst>
              <a:gs pos="0">
                <a:schemeClr val="accent1"/>
              </a:gs>
              <a:gs pos="100000">
                <a:schemeClr val="accent3"/>
              </a:gs>
            </a:gsLst>
            <a:lin ang="0" scaled="1"/>
          </a:gradFill>
          <a:ln w="9899" cap="flat">
            <a:noFill/>
            <a:prstDash val="solid"/>
            <a:miter/>
          </a:ln>
        </p:spPr>
        <p:txBody>
          <a:bodyPr rtlCol="0" anchor="ctr"/>
          <a:lstStyle/>
          <a:p>
            <a:endParaRPr lang="ru-RU" dirty="0"/>
          </a:p>
        </p:txBody>
      </p:sp>
    </p:spTree>
    <p:extLst>
      <p:ext uri="{BB962C8B-B14F-4D97-AF65-F5344CB8AC3E}">
        <p14:creationId xmlns:p14="http://schemas.microsoft.com/office/powerpoint/2010/main" val="13362209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mage and Title Slide">
    <p:spTree>
      <p:nvGrpSpPr>
        <p:cNvPr id="1" name=""/>
        <p:cNvGrpSpPr/>
        <p:nvPr/>
      </p:nvGrpSpPr>
      <p:grpSpPr>
        <a:xfrm>
          <a:off x="0" y="0"/>
          <a:ext cx="0" cy="0"/>
          <a:chOff x="0" y="0"/>
          <a:chExt cx="0" cy="0"/>
        </a:xfrm>
      </p:grpSpPr>
      <p:sp>
        <p:nvSpPr>
          <p:cNvPr id="51" name="Picture Placeholder 50">
            <a:extLst>
              <a:ext uri="{FF2B5EF4-FFF2-40B4-BE49-F238E27FC236}">
                <a16:creationId xmlns:a16="http://schemas.microsoft.com/office/drawing/2014/main" id="{3767FEE9-DC75-4465-BA6B-06E00CF6A27B}"/>
              </a:ext>
            </a:extLst>
          </p:cNvPr>
          <p:cNvSpPr>
            <a:spLocks noGrp="1"/>
          </p:cNvSpPr>
          <p:nvPr>
            <p:ph type="pic" sz="quarter" idx="17"/>
          </p:nvPr>
        </p:nvSpPr>
        <p:spPr>
          <a:xfrm>
            <a:off x="0" y="1"/>
            <a:ext cx="12190660" cy="5569499"/>
          </a:xfrm>
          <a:custGeom>
            <a:avLst/>
            <a:gdLst>
              <a:gd name="connsiteX0" fmla="*/ 0 w 12190660"/>
              <a:gd name="connsiteY0" fmla="*/ 0 h 5569499"/>
              <a:gd name="connsiteX1" fmla="*/ 10154649 w 12190660"/>
              <a:gd name="connsiteY1" fmla="*/ 0 h 5569499"/>
              <a:gd name="connsiteX2" fmla="*/ 7708389 w 12190660"/>
              <a:gd name="connsiteY2" fmla="*/ 1206619 h 5569499"/>
              <a:gd name="connsiteX3" fmla="*/ 7464525 w 12190660"/>
              <a:gd name="connsiteY3" fmla="*/ 1403488 h 5569499"/>
              <a:gd name="connsiteX4" fmla="*/ 7401019 w 12190660"/>
              <a:gd name="connsiteY4" fmla="*/ 1973774 h 5569499"/>
              <a:gd name="connsiteX5" fmla="*/ 7409910 w 12190660"/>
              <a:gd name="connsiteY5" fmla="*/ 1991556 h 5569499"/>
              <a:gd name="connsiteX6" fmla="*/ 7600428 w 12190660"/>
              <a:gd name="connsiteY6" fmla="*/ 2204937 h 5569499"/>
              <a:gd name="connsiteX7" fmla="*/ 7891287 w 12190660"/>
              <a:gd name="connsiteY7" fmla="*/ 2295116 h 5569499"/>
              <a:gd name="connsiteX8" fmla="*/ 8205008 w 12190660"/>
              <a:gd name="connsiteY8" fmla="*/ 2213828 h 5569499"/>
              <a:gd name="connsiteX9" fmla="*/ 12190660 w 12190660"/>
              <a:gd name="connsiteY9" fmla="*/ 248944 h 5569499"/>
              <a:gd name="connsiteX10" fmla="*/ 12190660 w 12190660"/>
              <a:gd name="connsiteY10" fmla="*/ 449624 h 5569499"/>
              <a:gd name="connsiteX11" fmla="*/ 10261340 w 12190660"/>
              <a:gd name="connsiteY11" fmla="*/ 1400948 h 5569499"/>
              <a:gd name="connsiteX12" fmla="*/ 9931108 w 12190660"/>
              <a:gd name="connsiteY12" fmla="*/ 1680375 h 5569499"/>
              <a:gd name="connsiteX13" fmla="*/ 9879032 w 12190660"/>
              <a:gd name="connsiteY13" fmla="*/ 2528819 h 5569499"/>
              <a:gd name="connsiteX14" fmla="*/ 9893004 w 12190660"/>
              <a:gd name="connsiteY14" fmla="*/ 2556762 h 5569499"/>
              <a:gd name="connsiteX15" fmla="*/ 10172431 w 12190660"/>
              <a:gd name="connsiteY15" fmla="*/ 2886994 h 5569499"/>
              <a:gd name="connsiteX16" fmla="*/ 10618245 w 12190660"/>
              <a:gd name="connsiteY16" fmla="*/ 3041950 h 5569499"/>
              <a:gd name="connsiteX17" fmla="*/ 11019604 w 12190660"/>
              <a:gd name="connsiteY17" fmla="*/ 2939069 h 5569499"/>
              <a:gd name="connsiteX18" fmla="*/ 12190660 w 12190660"/>
              <a:gd name="connsiteY18" fmla="*/ 2362433 h 5569499"/>
              <a:gd name="connsiteX19" fmla="*/ 12190660 w 12190660"/>
              <a:gd name="connsiteY19" fmla="*/ 5569499 h 5569499"/>
              <a:gd name="connsiteX20" fmla="*/ 0 w 12190660"/>
              <a:gd name="connsiteY20" fmla="*/ 5569499 h 5569499"/>
              <a:gd name="connsiteX21" fmla="*/ 0 w 12190660"/>
              <a:gd name="connsiteY21" fmla="*/ 4872200 h 5569499"/>
              <a:gd name="connsiteX22" fmla="*/ 1553363 w 12190660"/>
              <a:gd name="connsiteY22" fmla="*/ 4107584 h 5569499"/>
              <a:gd name="connsiteX23" fmla="*/ 1698157 w 12190660"/>
              <a:gd name="connsiteY23" fmla="*/ 3842128 h 5569499"/>
              <a:gd name="connsiteX24" fmla="*/ 1695617 w 12190660"/>
              <a:gd name="connsiteY24" fmla="*/ 3835778 h 5569499"/>
              <a:gd name="connsiteX25" fmla="*/ 1693077 w 12190660"/>
              <a:gd name="connsiteY25" fmla="*/ 3831968 h 5569499"/>
              <a:gd name="connsiteX26" fmla="*/ 2488175 w 12190660"/>
              <a:gd name="connsiteY26" fmla="*/ 3439499 h 5569499"/>
              <a:gd name="connsiteX27" fmla="*/ 2795545 w 12190660"/>
              <a:gd name="connsiteY27" fmla="*/ 2672343 h 5569499"/>
              <a:gd name="connsiteX28" fmla="*/ 2786654 w 12190660"/>
              <a:gd name="connsiteY28" fmla="*/ 2654561 h 5569499"/>
              <a:gd name="connsiteX29" fmla="*/ 1991556 w 12190660"/>
              <a:gd name="connsiteY29" fmla="*/ 2432290 h 5569499"/>
              <a:gd name="connsiteX30" fmla="*/ 0 w 12190660"/>
              <a:gd name="connsiteY30" fmla="*/ 3414096 h 55694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2190660" h="5569499">
                <a:moveTo>
                  <a:pt x="0" y="0"/>
                </a:moveTo>
                <a:lnTo>
                  <a:pt x="10154649" y="0"/>
                </a:lnTo>
                <a:lnTo>
                  <a:pt x="7708389" y="1206619"/>
                </a:lnTo>
                <a:cubicBezTo>
                  <a:pt x="7703308" y="1210429"/>
                  <a:pt x="7569945" y="1276476"/>
                  <a:pt x="7464525" y="1403488"/>
                </a:cubicBezTo>
                <a:cubicBezTo>
                  <a:pt x="7365455" y="1522880"/>
                  <a:pt x="7275276" y="1718479"/>
                  <a:pt x="7401019" y="1973774"/>
                </a:cubicBezTo>
                <a:lnTo>
                  <a:pt x="7409910" y="1991556"/>
                </a:lnTo>
                <a:cubicBezTo>
                  <a:pt x="7412449" y="1996637"/>
                  <a:pt x="7472145" y="2117298"/>
                  <a:pt x="7600428" y="2204937"/>
                </a:cubicBezTo>
                <a:cubicBezTo>
                  <a:pt x="7669015" y="2251932"/>
                  <a:pt x="7766815" y="2295116"/>
                  <a:pt x="7891287" y="2295116"/>
                </a:cubicBezTo>
                <a:cubicBezTo>
                  <a:pt x="7981466" y="2295116"/>
                  <a:pt x="8085616" y="2272254"/>
                  <a:pt x="8205008" y="2213828"/>
                </a:cubicBezTo>
                <a:lnTo>
                  <a:pt x="12190660" y="248944"/>
                </a:lnTo>
                <a:lnTo>
                  <a:pt x="12190660" y="449624"/>
                </a:lnTo>
                <a:lnTo>
                  <a:pt x="10261340" y="1400948"/>
                </a:lnTo>
                <a:cubicBezTo>
                  <a:pt x="10253719" y="1404758"/>
                  <a:pt x="10070821" y="1496207"/>
                  <a:pt x="9931108" y="1680375"/>
                </a:cubicBezTo>
                <a:cubicBezTo>
                  <a:pt x="9801555" y="1853112"/>
                  <a:pt x="9687243" y="2138891"/>
                  <a:pt x="9879032" y="2528819"/>
                </a:cubicBezTo>
                <a:lnTo>
                  <a:pt x="9893004" y="2556762"/>
                </a:lnTo>
                <a:cubicBezTo>
                  <a:pt x="9896814" y="2564382"/>
                  <a:pt x="9988263" y="2747281"/>
                  <a:pt x="10172431" y="2886994"/>
                </a:cubicBezTo>
                <a:cubicBezTo>
                  <a:pt x="10277852" y="2967012"/>
                  <a:pt x="10427726" y="3041950"/>
                  <a:pt x="10618245" y="3041950"/>
                </a:cubicBezTo>
                <a:cubicBezTo>
                  <a:pt x="10736366" y="3041950"/>
                  <a:pt x="10869730" y="3012737"/>
                  <a:pt x="11019604" y="2939069"/>
                </a:cubicBezTo>
                <a:lnTo>
                  <a:pt x="12190660" y="2362433"/>
                </a:lnTo>
                <a:lnTo>
                  <a:pt x="12190660" y="5569499"/>
                </a:lnTo>
                <a:lnTo>
                  <a:pt x="0" y="5569499"/>
                </a:lnTo>
                <a:lnTo>
                  <a:pt x="0" y="4872200"/>
                </a:lnTo>
                <a:lnTo>
                  <a:pt x="1553363" y="4107584"/>
                </a:lnTo>
                <a:cubicBezTo>
                  <a:pt x="1553363" y="4107584"/>
                  <a:pt x="1775635" y="3998354"/>
                  <a:pt x="1698157" y="3842128"/>
                </a:cubicBezTo>
                <a:lnTo>
                  <a:pt x="1695617" y="3835778"/>
                </a:lnTo>
                <a:cubicBezTo>
                  <a:pt x="1695617" y="3835778"/>
                  <a:pt x="1694347" y="3834508"/>
                  <a:pt x="1693077" y="3831968"/>
                </a:cubicBezTo>
                <a:lnTo>
                  <a:pt x="2488175" y="3439499"/>
                </a:lnTo>
                <a:cubicBezTo>
                  <a:pt x="2493255" y="3435688"/>
                  <a:pt x="3036869" y="3161341"/>
                  <a:pt x="2795545" y="2672343"/>
                </a:cubicBezTo>
                <a:lnTo>
                  <a:pt x="2786654" y="2654561"/>
                </a:lnTo>
                <a:cubicBezTo>
                  <a:pt x="2784114" y="2649481"/>
                  <a:pt x="2536440" y="2163023"/>
                  <a:pt x="1991556" y="2432290"/>
                </a:cubicBezTo>
                <a:lnTo>
                  <a:pt x="0" y="3414096"/>
                </a:lnTo>
                <a:close/>
              </a:path>
            </a:pathLst>
          </a:custGeom>
        </p:spPr>
        <p:txBody>
          <a:bodyPr wrap="square" anchor="ctr" anchorCtr="0">
            <a:noAutofit/>
          </a:bodyPr>
          <a:lstStyle>
            <a:lvl1pPr marL="0" indent="0" algn="ctr">
              <a:buNone/>
              <a:defRPr sz="1400"/>
            </a:lvl1pPr>
          </a:lstStyle>
          <a:p>
            <a:r>
              <a:rPr lang="en-US"/>
              <a:t>Click icon to add picture</a:t>
            </a:r>
            <a:endParaRPr lang="ru-RU"/>
          </a:p>
        </p:txBody>
      </p:sp>
      <p:sp>
        <p:nvSpPr>
          <p:cNvPr id="46" name="Freeform: Shape 45">
            <a:extLst>
              <a:ext uri="{FF2B5EF4-FFF2-40B4-BE49-F238E27FC236}">
                <a16:creationId xmlns:a16="http://schemas.microsoft.com/office/drawing/2014/main" id="{3A0902BC-58E0-4395-9D80-6CF5CA0FAAB0}"/>
              </a:ext>
            </a:extLst>
          </p:cNvPr>
          <p:cNvSpPr/>
          <p:nvPr/>
        </p:nvSpPr>
        <p:spPr>
          <a:xfrm>
            <a:off x="7345849" y="-12701"/>
            <a:ext cx="4851878" cy="2298926"/>
          </a:xfrm>
          <a:custGeom>
            <a:avLst/>
            <a:gdLst>
              <a:gd name="connsiteX0" fmla="*/ 4844811 w 4851877"/>
              <a:gd name="connsiteY0" fmla="*/ 12701 h 2298926"/>
              <a:gd name="connsiteX1" fmla="*/ 2851985 w 4851877"/>
              <a:gd name="connsiteY1" fmla="*/ 12701 h 2298926"/>
              <a:gd name="connsiteX2" fmla="*/ 371430 w 4851877"/>
              <a:gd name="connsiteY2" fmla="*/ 1235832 h 2298926"/>
              <a:gd name="connsiteX3" fmla="*/ 72951 w 4851877"/>
              <a:gd name="connsiteY3" fmla="*/ 1977585 h 2298926"/>
              <a:gd name="connsiteX4" fmla="*/ 81842 w 4851877"/>
              <a:gd name="connsiteY4" fmla="*/ 1995367 h 2298926"/>
              <a:gd name="connsiteX5" fmla="*/ 851538 w 4851877"/>
              <a:gd name="connsiteY5" fmla="*/ 2210018 h 2298926"/>
              <a:gd name="connsiteX6" fmla="*/ 4844811 w 4851877"/>
              <a:gd name="connsiteY6" fmla="*/ 240054 h 2298926"/>
              <a:gd name="connsiteX7" fmla="*/ 4844811 w 4851877"/>
              <a:gd name="connsiteY7" fmla="*/ 12701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1877" h="2298926">
                <a:moveTo>
                  <a:pt x="4844811" y="12701"/>
                </a:moveTo>
                <a:lnTo>
                  <a:pt x="2851985" y="12701"/>
                </a:lnTo>
                <a:lnTo>
                  <a:pt x="371430" y="1235832"/>
                </a:lnTo>
                <a:cubicBezTo>
                  <a:pt x="371430" y="1235832"/>
                  <a:pt x="-163292" y="1500018"/>
                  <a:pt x="72951" y="1977585"/>
                </a:cubicBezTo>
                <a:lnTo>
                  <a:pt x="81842" y="1995367"/>
                </a:lnTo>
                <a:cubicBezTo>
                  <a:pt x="81842" y="1995367"/>
                  <a:pt x="316815" y="2472934"/>
                  <a:pt x="851538" y="2210018"/>
                </a:cubicBezTo>
                <a:lnTo>
                  <a:pt x="4844811" y="240054"/>
                </a:lnTo>
                <a:lnTo>
                  <a:pt x="4844811" y="12701"/>
                </a:lnTo>
                <a:close/>
              </a:path>
            </a:pathLst>
          </a:custGeom>
          <a:solidFill>
            <a:schemeClr val="accent1"/>
          </a:solidFill>
          <a:ln w="12700" cap="flat">
            <a:noFill/>
            <a:prstDash val="solid"/>
            <a:miter/>
          </a:ln>
        </p:spPr>
        <p:txBody>
          <a:bodyPr rtlCol="0" anchor="ctr"/>
          <a:lstStyle/>
          <a:p>
            <a:endParaRPr lang="ru-RU"/>
          </a:p>
        </p:txBody>
      </p:sp>
      <p:sp>
        <p:nvSpPr>
          <p:cNvPr id="47" name="Freeform: Shape 46">
            <a:extLst>
              <a:ext uri="{FF2B5EF4-FFF2-40B4-BE49-F238E27FC236}">
                <a16:creationId xmlns:a16="http://schemas.microsoft.com/office/drawing/2014/main" id="{5DCE3DA5-C000-4DAD-8FCD-9A285AB48C83}"/>
              </a:ext>
            </a:extLst>
          </p:cNvPr>
          <p:cNvSpPr/>
          <p:nvPr/>
        </p:nvSpPr>
        <p:spPr>
          <a:xfrm>
            <a:off x="9782306" y="458515"/>
            <a:ext cx="2413238" cy="2578354"/>
          </a:xfrm>
          <a:custGeom>
            <a:avLst/>
            <a:gdLst>
              <a:gd name="connsiteX0" fmla="*/ 2408354 w 2413237"/>
              <a:gd name="connsiteY0" fmla="*/ 12701 h 2578353"/>
              <a:gd name="connsiteX1" fmla="*/ 487924 w 2413237"/>
              <a:gd name="connsiteY1" fmla="*/ 960215 h 2578353"/>
              <a:gd name="connsiteX2" fmla="*/ 113238 w 2413237"/>
              <a:gd name="connsiteY2" fmla="*/ 2062683 h 2578353"/>
              <a:gd name="connsiteX3" fmla="*/ 127209 w 2413237"/>
              <a:gd name="connsiteY3" fmla="*/ 2090626 h 2578353"/>
              <a:gd name="connsiteX4" fmla="*/ 1229678 w 2413237"/>
              <a:gd name="connsiteY4" fmla="*/ 2465313 h 2578353"/>
              <a:gd name="connsiteX5" fmla="*/ 2408354 w 2413237"/>
              <a:gd name="connsiteY5" fmla="*/ 1883595 h 2578353"/>
              <a:gd name="connsiteX6" fmla="*/ 2408354 w 2413237"/>
              <a:gd name="connsiteY6" fmla="*/ 12701 h 2578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13237" h="2578353">
                <a:moveTo>
                  <a:pt x="2408354" y="12701"/>
                </a:moveTo>
                <a:lnTo>
                  <a:pt x="487924" y="960215"/>
                </a:lnTo>
                <a:cubicBezTo>
                  <a:pt x="487924" y="960215"/>
                  <a:pt x="-250018" y="1324740"/>
                  <a:pt x="113238" y="2062683"/>
                </a:cubicBezTo>
                <a:lnTo>
                  <a:pt x="127209" y="2090626"/>
                </a:lnTo>
                <a:cubicBezTo>
                  <a:pt x="127209" y="2090626"/>
                  <a:pt x="491735" y="2828568"/>
                  <a:pt x="1229678" y="2465313"/>
                </a:cubicBezTo>
                <a:lnTo>
                  <a:pt x="2408354" y="1883595"/>
                </a:lnTo>
                <a:lnTo>
                  <a:pt x="2408354" y="12701"/>
                </a:lnTo>
                <a:close/>
              </a:path>
            </a:pathLst>
          </a:custGeom>
          <a:solidFill>
            <a:schemeClr val="accent3"/>
          </a:solidFill>
          <a:ln w="12700" cap="flat">
            <a:noFill/>
            <a:prstDash val="solid"/>
            <a:miter/>
          </a:ln>
        </p:spPr>
        <p:txBody>
          <a:bodyPr rtlCol="0" anchor="ctr"/>
          <a:lstStyle/>
          <a:p>
            <a:endParaRPr lang="ru-RU"/>
          </a:p>
        </p:txBody>
      </p:sp>
      <p:sp>
        <p:nvSpPr>
          <p:cNvPr id="45" name="Freeform: Shape 44">
            <a:extLst>
              <a:ext uri="{FF2B5EF4-FFF2-40B4-BE49-F238E27FC236}">
                <a16:creationId xmlns:a16="http://schemas.microsoft.com/office/drawing/2014/main" id="{EAE88C29-9AC8-4A6D-9141-98B2210C7466}"/>
              </a:ext>
            </a:extLst>
          </p:cNvPr>
          <p:cNvSpPr/>
          <p:nvPr/>
        </p:nvSpPr>
        <p:spPr>
          <a:xfrm>
            <a:off x="-12701" y="2355829"/>
            <a:ext cx="2857781" cy="2298926"/>
          </a:xfrm>
          <a:custGeom>
            <a:avLst/>
            <a:gdLst>
              <a:gd name="connsiteX0" fmla="*/ 2782844 w 2857781"/>
              <a:gd name="connsiteY0" fmla="*/ 306353 h 2298926"/>
              <a:gd name="connsiteX1" fmla="*/ 2013148 w 2857781"/>
              <a:gd name="connsiteY1" fmla="*/ 91702 h 2298926"/>
              <a:gd name="connsiteX2" fmla="*/ 12701 w 2857781"/>
              <a:gd name="connsiteY2" fmla="*/ 1078589 h 2298926"/>
              <a:gd name="connsiteX3" fmla="*/ 12701 w 2857781"/>
              <a:gd name="connsiteY3" fmla="*/ 2289019 h 2298926"/>
              <a:gd name="connsiteX4" fmla="*/ 2491985 w 2857781"/>
              <a:gd name="connsiteY4" fmla="*/ 1065888 h 2298926"/>
              <a:gd name="connsiteX5" fmla="*/ 2790465 w 2857781"/>
              <a:gd name="connsiteY5" fmla="*/ 324135 h 2298926"/>
              <a:gd name="connsiteX6" fmla="*/ 2782844 w 2857781"/>
              <a:gd name="connsiteY6" fmla="*/ 306353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781" h="2298926">
                <a:moveTo>
                  <a:pt x="2782844" y="306353"/>
                </a:moveTo>
                <a:cubicBezTo>
                  <a:pt x="2782844" y="306353"/>
                  <a:pt x="2547871" y="-171214"/>
                  <a:pt x="2013148" y="91702"/>
                </a:cubicBezTo>
                <a:lnTo>
                  <a:pt x="12701" y="1078589"/>
                </a:lnTo>
                <a:lnTo>
                  <a:pt x="12701" y="2289019"/>
                </a:lnTo>
                <a:lnTo>
                  <a:pt x="2491985" y="1065888"/>
                </a:lnTo>
                <a:cubicBezTo>
                  <a:pt x="2491985" y="1065888"/>
                  <a:pt x="3026708" y="801702"/>
                  <a:pt x="2790465" y="324135"/>
                </a:cubicBezTo>
                <a:lnTo>
                  <a:pt x="2782844" y="306353"/>
                </a:lnTo>
                <a:close/>
              </a:path>
            </a:pathLst>
          </a:custGeom>
          <a:solidFill>
            <a:schemeClr val="accent3"/>
          </a:solidFill>
          <a:ln w="12700" cap="flat">
            <a:noFill/>
            <a:prstDash val="solid"/>
            <a:miter/>
          </a:ln>
        </p:spPr>
        <p:txBody>
          <a:bodyPr rtlCol="0" anchor="ctr"/>
          <a:lstStyle/>
          <a:p>
            <a:endParaRPr lang="ru-RU"/>
          </a:p>
        </p:txBody>
      </p:sp>
      <p:sp>
        <p:nvSpPr>
          <p:cNvPr id="24" name="Oval 23">
            <a:extLst>
              <a:ext uri="{FF2B5EF4-FFF2-40B4-BE49-F238E27FC236}">
                <a16:creationId xmlns:a16="http://schemas.microsoft.com/office/drawing/2014/main" id="{7F8CA5B8-0BAD-4554-87FE-E0910E6CD5C5}"/>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5" name="Graphic 12">
            <a:extLst>
              <a:ext uri="{FF2B5EF4-FFF2-40B4-BE49-F238E27FC236}">
                <a16:creationId xmlns:a16="http://schemas.microsoft.com/office/drawing/2014/main" id="{12CBB0CF-5FCC-4507-BD7B-C02386D2A23C}"/>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2" name="Title 1">
            <a:extLst>
              <a:ext uri="{FF2B5EF4-FFF2-40B4-BE49-F238E27FC236}">
                <a16:creationId xmlns:a16="http://schemas.microsoft.com/office/drawing/2014/main" id="{0B9CB2BB-1ED9-489E-8AC7-2A8D8459E388}"/>
              </a:ext>
            </a:extLst>
          </p:cNvPr>
          <p:cNvSpPr>
            <a:spLocks noGrp="1"/>
          </p:cNvSpPr>
          <p:nvPr>
            <p:ph type="title" hasCustomPrompt="1"/>
          </p:nvPr>
        </p:nvSpPr>
        <p:spPr>
          <a:xfrm>
            <a:off x="838200" y="4349863"/>
            <a:ext cx="10515600" cy="782638"/>
          </a:xfrm>
        </p:spPr>
        <p:txBody>
          <a:bodyPr/>
          <a:lstStyle>
            <a:lvl1pPr algn="ctr">
              <a:defRPr>
                <a:solidFill>
                  <a:schemeClr val="bg1"/>
                </a:solidFill>
              </a:defRPr>
            </a:lvl1pPr>
          </a:lstStyle>
          <a:p>
            <a:r>
              <a:rPr lang="en-US" dirty="0"/>
              <a:t>BIG IMAGE</a:t>
            </a:r>
            <a:endParaRPr lang="ru-RU" dirty="0"/>
          </a:p>
        </p:txBody>
      </p:sp>
      <p:sp>
        <p:nvSpPr>
          <p:cNvPr id="6" name="Footer Placeholder 5">
            <a:extLst>
              <a:ext uri="{FF2B5EF4-FFF2-40B4-BE49-F238E27FC236}">
                <a16:creationId xmlns:a16="http://schemas.microsoft.com/office/drawing/2014/main" id="{FC208BCD-3B7E-49DF-8BF5-68AE9DD7D786}"/>
              </a:ext>
            </a:extLst>
          </p:cNvPr>
          <p:cNvSpPr>
            <a:spLocks noGrp="1"/>
          </p:cNvSpPr>
          <p:nvPr>
            <p:ph type="ftr" sz="quarter" idx="11"/>
          </p:nvPr>
        </p:nvSpPr>
        <p:spPr>
          <a:xfrm>
            <a:off x="812290" y="5797769"/>
            <a:ext cx="2388110" cy="365125"/>
          </a:xfrm>
          <a:prstGeom prst="rect">
            <a:avLst/>
          </a:prstGeom>
        </p:spPr>
        <p:txBody>
          <a:bodyPr/>
          <a:lstStyle/>
          <a:p>
            <a:r>
              <a:rPr lang="en-US"/>
              <a:t>TEAM TEACHING JTI POLINEMA</a:t>
            </a:r>
            <a:endParaRPr lang="ru-RU" dirty="0"/>
          </a:p>
        </p:txBody>
      </p:sp>
      <p:sp>
        <p:nvSpPr>
          <p:cNvPr id="7" name="Slide Number Placeholder 6">
            <a:extLst>
              <a:ext uri="{FF2B5EF4-FFF2-40B4-BE49-F238E27FC236}">
                <a16:creationId xmlns:a16="http://schemas.microsoft.com/office/drawing/2014/main" id="{B41517C1-CBB7-46B0-99AA-8512104026B7}"/>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21" name="Text Placeholder 26">
            <a:extLst>
              <a:ext uri="{FF2B5EF4-FFF2-40B4-BE49-F238E27FC236}">
                <a16:creationId xmlns:a16="http://schemas.microsoft.com/office/drawing/2014/main" id="{78B29DA7-7E72-4576-8F68-91B70D11C8FD}"/>
              </a:ext>
            </a:extLst>
          </p:cNvPr>
          <p:cNvSpPr>
            <a:spLocks noGrp="1"/>
          </p:cNvSpPr>
          <p:nvPr>
            <p:ph type="body" sz="quarter" idx="16"/>
          </p:nvPr>
        </p:nvSpPr>
        <p:spPr>
          <a:xfrm>
            <a:off x="2412987" y="5718810"/>
            <a:ext cx="7366026" cy="946532"/>
          </a:xfrm>
        </p:spPr>
        <p:txBody>
          <a:bodyPr>
            <a:noAutofit/>
          </a:bodyPr>
          <a:lstStyle>
            <a:lvl1pPr marL="0" indent="0" algn="ctr">
              <a:buNone/>
              <a:defRPr sz="1800" b="1" i="0"/>
            </a:lvl1pPr>
            <a:lvl2pPr marL="457200" indent="0">
              <a:buNone/>
              <a:defRPr sz="1800" b="1" i="1"/>
            </a:lvl2pPr>
            <a:lvl3pPr marL="914400" indent="0">
              <a:buNone/>
              <a:defRPr sz="1800" b="1" i="1"/>
            </a:lvl3pPr>
            <a:lvl4pPr marL="1371600" indent="0">
              <a:buNone/>
              <a:defRPr sz="1800" b="1" i="1"/>
            </a:lvl4pPr>
            <a:lvl5pPr marL="1828800" indent="0">
              <a:buNone/>
              <a:defRPr sz="1800" b="1" i="1"/>
            </a:lvl5pPr>
          </a:lstStyle>
          <a:p>
            <a:pPr lvl="0"/>
            <a:r>
              <a:rPr lang="en-US"/>
              <a:t>Click to edit Master text styles</a:t>
            </a:r>
          </a:p>
        </p:txBody>
      </p:sp>
      <p:pic>
        <p:nvPicPr>
          <p:cNvPr id="22" name="Graphic 21">
            <a:extLst>
              <a:ext uri="{FF2B5EF4-FFF2-40B4-BE49-F238E27FC236}">
                <a16:creationId xmlns:a16="http://schemas.microsoft.com/office/drawing/2014/main" id="{B091E01B-B80B-4194-AC2B-41043EC597D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762500" y="5155439"/>
            <a:ext cx="2667000" cy="139903"/>
          </a:xfrm>
          <a:prstGeom prst="rect">
            <a:avLst/>
          </a:prstGeom>
        </p:spPr>
      </p:pic>
      <p:sp>
        <p:nvSpPr>
          <p:cNvPr id="40" name="Freeform: Shape 39">
            <a:extLst>
              <a:ext uri="{FF2B5EF4-FFF2-40B4-BE49-F238E27FC236}">
                <a16:creationId xmlns:a16="http://schemas.microsoft.com/office/drawing/2014/main" id="{FBE26926-54A6-49D3-95EA-F31F133A0E3B}"/>
              </a:ext>
            </a:extLst>
          </p:cNvPr>
          <p:cNvSpPr/>
          <p:nvPr/>
        </p:nvSpPr>
        <p:spPr>
          <a:xfrm>
            <a:off x="8826099" y="2044901"/>
            <a:ext cx="736673" cy="736673"/>
          </a:xfrm>
          <a:custGeom>
            <a:avLst/>
            <a:gdLst>
              <a:gd name="connsiteX0" fmla="*/ 372146 w 736672"/>
              <a:gd name="connsiteY0" fmla="*/ 731592 h 736672"/>
              <a:gd name="connsiteX1" fmla="*/ 731592 w 736672"/>
              <a:gd name="connsiteY1" fmla="*/ 372147 h 736672"/>
              <a:gd name="connsiteX2" fmla="*/ 372146 w 736672"/>
              <a:gd name="connsiteY2" fmla="*/ 12701 h 736672"/>
              <a:gd name="connsiteX3" fmla="*/ 12701 w 736672"/>
              <a:gd name="connsiteY3" fmla="*/ 372147 h 736672"/>
              <a:gd name="connsiteX4" fmla="*/ 372146 w 736672"/>
              <a:gd name="connsiteY4" fmla="*/ 731592 h 736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672" h="736672">
                <a:moveTo>
                  <a:pt x="372146" y="731592"/>
                </a:moveTo>
                <a:cubicBezTo>
                  <a:pt x="570286" y="731592"/>
                  <a:pt x="731592" y="570286"/>
                  <a:pt x="731592" y="372147"/>
                </a:cubicBezTo>
                <a:cubicBezTo>
                  <a:pt x="731592" y="174007"/>
                  <a:pt x="570286" y="12701"/>
                  <a:pt x="372146" y="12701"/>
                </a:cubicBezTo>
                <a:cubicBezTo>
                  <a:pt x="174007" y="12701"/>
                  <a:pt x="12701" y="174007"/>
                  <a:pt x="12701" y="372147"/>
                </a:cubicBezTo>
                <a:cubicBezTo>
                  <a:pt x="12701" y="570286"/>
                  <a:pt x="174007" y="731592"/>
                  <a:pt x="372146" y="731592"/>
                </a:cubicBezTo>
              </a:path>
            </a:pathLst>
          </a:custGeom>
          <a:solidFill>
            <a:schemeClr val="accent1"/>
          </a:solidFill>
          <a:ln w="12700" cap="flat">
            <a:noFill/>
            <a:prstDash val="solid"/>
            <a:miter/>
          </a:ln>
        </p:spPr>
        <p:txBody>
          <a:bodyPr rtlCol="0" anchor="ctr"/>
          <a:lstStyle/>
          <a:p>
            <a:endParaRPr lang="ru-RU"/>
          </a:p>
        </p:txBody>
      </p:sp>
      <p:sp>
        <p:nvSpPr>
          <p:cNvPr id="41" name="Freeform: Shape 40">
            <a:extLst>
              <a:ext uri="{FF2B5EF4-FFF2-40B4-BE49-F238E27FC236}">
                <a16:creationId xmlns:a16="http://schemas.microsoft.com/office/drawing/2014/main" id="{C3AFCA09-1411-4603-AEED-DBD79C4BE2CA}"/>
              </a:ext>
            </a:extLst>
          </p:cNvPr>
          <p:cNvSpPr/>
          <p:nvPr/>
        </p:nvSpPr>
        <p:spPr>
          <a:xfrm>
            <a:off x="8810222" y="2029025"/>
            <a:ext cx="774776" cy="774776"/>
          </a:xfrm>
          <a:custGeom>
            <a:avLst/>
            <a:gdLst>
              <a:gd name="connsiteX0" fmla="*/ 388023 w 774776"/>
              <a:gd name="connsiteY0" fmla="*/ 766521 h 774776"/>
              <a:gd name="connsiteX1" fmla="*/ 9526 w 774776"/>
              <a:gd name="connsiteY1" fmla="*/ 388023 h 774776"/>
              <a:gd name="connsiteX2" fmla="*/ 388023 w 774776"/>
              <a:gd name="connsiteY2" fmla="*/ 9526 h 774776"/>
              <a:gd name="connsiteX3" fmla="*/ 766520 w 774776"/>
              <a:gd name="connsiteY3" fmla="*/ 388023 h 774776"/>
              <a:gd name="connsiteX4" fmla="*/ 388023 w 774776"/>
              <a:gd name="connsiteY4" fmla="*/ 766521 h 774776"/>
              <a:gd name="connsiteX5" fmla="*/ 388023 w 774776"/>
              <a:gd name="connsiteY5" fmla="*/ 48900 h 774776"/>
              <a:gd name="connsiteX6" fmla="*/ 47630 w 774776"/>
              <a:gd name="connsiteY6" fmla="*/ 389293 h 774776"/>
              <a:gd name="connsiteX7" fmla="*/ 388023 w 774776"/>
              <a:gd name="connsiteY7" fmla="*/ 729687 h 774776"/>
              <a:gd name="connsiteX8" fmla="*/ 728416 w 774776"/>
              <a:gd name="connsiteY8" fmla="*/ 389293 h 774776"/>
              <a:gd name="connsiteX9" fmla="*/ 388023 w 774776"/>
              <a:gd name="connsiteY9" fmla="*/ 48900 h 774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74776" h="774776">
                <a:moveTo>
                  <a:pt x="388023" y="766521"/>
                </a:moveTo>
                <a:cubicBezTo>
                  <a:pt x="179722" y="766521"/>
                  <a:pt x="9526" y="596324"/>
                  <a:pt x="9526" y="388023"/>
                </a:cubicBezTo>
                <a:cubicBezTo>
                  <a:pt x="9526" y="179723"/>
                  <a:pt x="179722" y="9526"/>
                  <a:pt x="388023" y="9526"/>
                </a:cubicBezTo>
                <a:cubicBezTo>
                  <a:pt x="596323" y="9526"/>
                  <a:pt x="766520" y="179723"/>
                  <a:pt x="766520" y="388023"/>
                </a:cubicBezTo>
                <a:cubicBezTo>
                  <a:pt x="766520" y="596324"/>
                  <a:pt x="596323" y="766521"/>
                  <a:pt x="388023" y="766521"/>
                </a:cubicBezTo>
                <a:close/>
                <a:moveTo>
                  <a:pt x="388023" y="48900"/>
                </a:moveTo>
                <a:cubicBezTo>
                  <a:pt x="200045" y="48900"/>
                  <a:pt x="47630" y="201315"/>
                  <a:pt x="47630" y="389293"/>
                </a:cubicBezTo>
                <a:cubicBezTo>
                  <a:pt x="47630" y="577272"/>
                  <a:pt x="200045" y="729687"/>
                  <a:pt x="388023" y="729687"/>
                </a:cubicBezTo>
                <a:cubicBezTo>
                  <a:pt x="576001" y="729687"/>
                  <a:pt x="728416" y="577272"/>
                  <a:pt x="728416" y="389293"/>
                </a:cubicBezTo>
                <a:cubicBezTo>
                  <a:pt x="728416" y="201315"/>
                  <a:pt x="576001" y="48900"/>
                  <a:pt x="388023" y="48900"/>
                </a:cubicBezTo>
                <a:close/>
              </a:path>
            </a:pathLst>
          </a:custGeom>
          <a:solidFill>
            <a:srgbClr val="FFFFFF"/>
          </a:solidFill>
          <a:ln w="9525" cap="flat">
            <a:noFill/>
            <a:prstDash val="solid"/>
            <a:miter/>
          </a:ln>
        </p:spPr>
        <p:txBody>
          <a:bodyPr rtlCol="0" anchor="ctr"/>
          <a:lstStyle/>
          <a:p>
            <a:endParaRPr lang="ru-RU"/>
          </a:p>
        </p:txBody>
      </p:sp>
      <p:sp>
        <p:nvSpPr>
          <p:cNvPr id="42" name="Freeform: Shape 41">
            <a:extLst>
              <a:ext uri="{FF2B5EF4-FFF2-40B4-BE49-F238E27FC236}">
                <a16:creationId xmlns:a16="http://schemas.microsoft.com/office/drawing/2014/main" id="{7E4E0103-B430-4F31-B26F-21E197A41135}"/>
              </a:ext>
            </a:extLst>
          </p:cNvPr>
          <p:cNvSpPr/>
          <p:nvPr/>
        </p:nvSpPr>
        <p:spPr>
          <a:xfrm>
            <a:off x="7329938" y="-9526"/>
            <a:ext cx="4864579" cy="2311628"/>
          </a:xfrm>
          <a:custGeom>
            <a:avLst/>
            <a:gdLst>
              <a:gd name="connsiteX0" fmla="*/ 2911080 w 4864578"/>
              <a:gd name="connsiteY0" fmla="*/ 9526 h 2311627"/>
              <a:gd name="connsiteX1" fmla="*/ 2824712 w 4864578"/>
              <a:gd name="connsiteY1" fmla="*/ 9526 h 2311627"/>
              <a:gd name="connsiteX2" fmla="*/ 378451 w 4864578"/>
              <a:gd name="connsiteY2" fmla="*/ 1216145 h 2311627"/>
              <a:gd name="connsiteX3" fmla="*/ 134587 w 4864578"/>
              <a:gd name="connsiteY3" fmla="*/ 1413014 h 2311627"/>
              <a:gd name="connsiteX4" fmla="*/ 71081 w 4864578"/>
              <a:gd name="connsiteY4" fmla="*/ 1983300 h 2311627"/>
              <a:gd name="connsiteX5" fmla="*/ 79972 w 4864578"/>
              <a:gd name="connsiteY5" fmla="*/ 2001082 h 2311627"/>
              <a:gd name="connsiteX6" fmla="*/ 270491 w 4864578"/>
              <a:gd name="connsiteY6" fmla="*/ 2214463 h 2311627"/>
              <a:gd name="connsiteX7" fmla="*/ 561349 w 4864578"/>
              <a:gd name="connsiteY7" fmla="*/ 2304642 h 2311627"/>
              <a:gd name="connsiteX8" fmla="*/ 875070 w 4864578"/>
              <a:gd name="connsiteY8" fmla="*/ 2223354 h 2311627"/>
              <a:gd name="connsiteX9" fmla="*/ 4860722 w 4864578"/>
              <a:gd name="connsiteY9" fmla="*/ 258470 h 2311627"/>
              <a:gd name="connsiteX10" fmla="*/ 4860722 w 4864578"/>
              <a:gd name="connsiteY10" fmla="*/ 216556 h 2311627"/>
              <a:gd name="connsiteX11" fmla="*/ 858558 w 4864578"/>
              <a:gd name="connsiteY11" fmla="*/ 2189061 h 2311627"/>
              <a:gd name="connsiteX12" fmla="*/ 293353 w 4864578"/>
              <a:gd name="connsiteY12" fmla="*/ 2182710 h 2311627"/>
              <a:gd name="connsiteX13" fmla="*/ 114265 w 4864578"/>
              <a:gd name="connsiteY13" fmla="*/ 1983300 h 2311627"/>
              <a:gd name="connsiteX14" fmla="*/ 105374 w 4864578"/>
              <a:gd name="connsiteY14" fmla="*/ 1965519 h 2311627"/>
              <a:gd name="connsiteX15" fmla="*/ 163800 w 4864578"/>
              <a:gd name="connsiteY15" fmla="*/ 1437147 h 2311627"/>
              <a:gd name="connsiteX16" fmla="*/ 396233 w 4864578"/>
              <a:gd name="connsiteY16" fmla="*/ 1249168 h 2311627"/>
              <a:gd name="connsiteX17" fmla="*/ 396233 w 4864578"/>
              <a:gd name="connsiteY17" fmla="*/ 1249168 h 2311627"/>
              <a:gd name="connsiteX18" fmla="*/ 2911080 w 4864578"/>
              <a:gd name="connsiteY18" fmla="*/ 9526 h 2311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864578" h="2311627">
                <a:moveTo>
                  <a:pt x="2911080" y="9526"/>
                </a:moveTo>
                <a:lnTo>
                  <a:pt x="2824712" y="9526"/>
                </a:lnTo>
                <a:lnTo>
                  <a:pt x="378451" y="1216145"/>
                </a:lnTo>
                <a:cubicBezTo>
                  <a:pt x="373371" y="1218685"/>
                  <a:pt x="240007" y="1284732"/>
                  <a:pt x="134587" y="1413014"/>
                </a:cubicBezTo>
                <a:cubicBezTo>
                  <a:pt x="35518" y="1532406"/>
                  <a:pt x="-54662" y="1728005"/>
                  <a:pt x="71081" y="1983300"/>
                </a:cubicBezTo>
                <a:lnTo>
                  <a:pt x="79972" y="2001082"/>
                </a:lnTo>
                <a:cubicBezTo>
                  <a:pt x="82512" y="2006163"/>
                  <a:pt x="142208" y="2125554"/>
                  <a:pt x="270491" y="2214463"/>
                </a:cubicBezTo>
                <a:cubicBezTo>
                  <a:pt x="339077" y="2261458"/>
                  <a:pt x="436877" y="2304642"/>
                  <a:pt x="561349" y="2304642"/>
                </a:cubicBezTo>
                <a:cubicBezTo>
                  <a:pt x="651528" y="2304642"/>
                  <a:pt x="755678" y="2283050"/>
                  <a:pt x="875070" y="2223354"/>
                </a:cubicBezTo>
                <a:lnTo>
                  <a:pt x="4860722" y="258470"/>
                </a:lnTo>
                <a:lnTo>
                  <a:pt x="4860722" y="216556"/>
                </a:lnTo>
                <a:lnTo>
                  <a:pt x="858558" y="2189061"/>
                </a:lnTo>
                <a:cubicBezTo>
                  <a:pt x="643907" y="2294481"/>
                  <a:pt x="454659" y="2293211"/>
                  <a:pt x="293353" y="2182710"/>
                </a:cubicBezTo>
                <a:cubicBezTo>
                  <a:pt x="172691" y="2100152"/>
                  <a:pt x="114265" y="1984570"/>
                  <a:pt x="114265" y="1983300"/>
                </a:cubicBezTo>
                <a:lnTo>
                  <a:pt x="105374" y="1965519"/>
                </a:lnTo>
                <a:cubicBezTo>
                  <a:pt x="11385" y="1775000"/>
                  <a:pt x="30437" y="1597182"/>
                  <a:pt x="163800" y="1437147"/>
                </a:cubicBezTo>
                <a:cubicBezTo>
                  <a:pt x="264140" y="1315215"/>
                  <a:pt x="394963" y="1250438"/>
                  <a:pt x="396233" y="1249168"/>
                </a:cubicBezTo>
                <a:lnTo>
                  <a:pt x="396233" y="1249168"/>
                </a:lnTo>
                <a:lnTo>
                  <a:pt x="2911080" y="9526"/>
                </a:lnTo>
                <a:close/>
              </a:path>
            </a:pathLst>
          </a:custGeom>
          <a:solidFill>
            <a:schemeClr val="bg1"/>
          </a:solidFill>
          <a:ln w="9525" cap="flat">
            <a:noFill/>
            <a:prstDash val="solid"/>
            <a:miter/>
          </a:ln>
        </p:spPr>
        <p:txBody>
          <a:bodyPr rtlCol="0" anchor="ctr"/>
          <a:lstStyle/>
          <a:p>
            <a:endParaRPr lang="ru-RU"/>
          </a:p>
        </p:txBody>
      </p:sp>
      <p:sp>
        <p:nvSpPr>
          <p:cNvPr id="44" name="Freeform: Shape 43">
            <a:extLst>
              <a:ext uri="{FF2B5EF4-FFF2-40B4-BE49-F238E27FC236}">
                <a16:creationId xmlns:a16="http://schemas.microsoft.com/office/drawing/2014/main" id="{65525C01-736F-4E07-B20A-72ABE0F38C9F}"/>
              </a:ext>
            </a:extLst>
          </p:cNvPr>
          <p:cNvSpPr/>
          <p:nvPr/>
        </p:nvSpPr>
        <p:spPr>
          <a:xfrm>
            <a:off x="9766949" y="442639"/>
            <a:ext cx="2425939" cy="2603756"/>
          </a:xfrm>
          <a:custGeom>
            <a:avLst/>
            <a:gdLst>
              <a:gd name="connsiteX0" fmla="*/ 2423711 w 2425938"/>
              <a:gd name="connsiteY0" fmla="*/ 1877880 h 2603756"/>
              <a:gd name="connsiteX1" fmla="*/ 1236144 w 2425938"/>
              <a:gd name="connsiteY1" fmla="*/ 2463408 h 2603756"/>
              <a:gd name="connsiteX2" fmla="*/ 429615 w 2425938"/>
              <a:gd name="connsiteY2" fmla="*/ 2415143 h 2603756"/>
              <a:gd name="connsiteX3" fmla="*/ 160348 w 2425938"/>
              <a:gd name="connsiteY3" fmla="*/ 2097612 h 2603756"/>
              <a:gd name="connsiteX4" fmla="*/ 146377 w 2425938"/>
              <a:gd name="connsiteY4" fmla="*/ 2069669 h 2603756"/>
              <a:gd name="connsiteX5" fmla="*/ 194642 w 2425938"/>
              <a:gd name="connsiteY5" fmla="*/ 1263139 h 2603756"/>
              <a:gd name="connsiteX6" fmla="*/ 512173 w 2425938"/>
              <a:gd name="connsiteY6" fmla="*/ 993873 h 2603756"/>
              <a:gd name="connsiteX7" fmla="*/ 2423711 w 2425938"/>
              <a:gd name="connsiteY7" fmla="*/ 51440 h 2603756"/>
              <a:gd name="connsiteX8" fmla="*/ 2423711 w 2425938"/>
              <a:gd name="connsiteY8" fmla="*/ 9526 h 2603756"/>
              <a:gd name="connsiteX9" fmla="*/ 494391 w 2425938"/>
              <a:gd name="connsiteY9" fmla="*/ 960850 h 2603756"/>
              <a:gd name="connsiteX10" fmla="*/ 164159 w 2425938"/>
              <a:gd name="connsiteY10" fmla="*/ 1240277 h 2603756"/>
              <a:gd name="connsiteX11" fmla="*/ 112083 w 2425938"/>
              <a:gd name="connsiteY11" fmla="*/ 2088721 h 2603756"/>
              <a:gd name="connsiteX12" fmla="*/ 126055 w 2425938"/>
              <a:gd name="connsiteY12" fmla="*/ 2116664 h 2603756"/>
              <a:gd name="connsiteX13" fmla="*/ 405483 w 2425938"/>
              <a:gd name="connsiteY13" fmla="*/ 2446896 h 2603756"/>
              <a:gd name="connsiteX14" fmla="*/ 851296 w 2425938"/>
              <a:gd name="connsiteY14" fmla="*/ 2601851 h 2603756"/>
              <a:gd name="connsiteX15" fmla="*/ 1252656 w 2425938"/>
              <a:gd name="connsiteY15" fmla="*/ 2498971 h 2603756"/>
              <a:gd name="connsiteX16" fmla="*/ 2422441 w 2425938"/>
              <a:gd name="connsiteY16" fmla="*/ 1922334 h 2603756"/>
              <a:gd name="connsiteX17" fmla="*/ 2422441 w 2425938"/>
              <a:gd name="connsiteY17" fmla="*/ 1877880 h 26037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25938" h="2603756">
                <a:moveTo>
                  <a:pt x="2423711" y="1877880"/>
                </a:moveTo>
                <a:lnTo>
                  <a:pt x="1236144" y="2463408"/>
                </a:lnTo>
                <a:cubicBezTo>
                  <a:pt x="937665" y="2610742"/>
                  <a:pt x="665858" y="2594231"/>
                  <a:pt x="429615" y="2415143"/>
                </a:cubicBezTo>
                <a:cubicBezTo>
                  <a:pt x="251797" y="2280510"/>
                  <a:pt x="160348" y="2098882"/>
                  <a:pt x="160348" y="2097612"/>
                </a:cubicBezTo>
                <a:lnTo>
                  <a:pt x="146377" y="2069669"/>
                </a:lnTo>
                <a:cubicBezTo>
                  <a:pt x="-957" y="1771190"/>
                  <a:pt x="15554" y="1499383"/>
                  <a:pt x="194642" y="1263139"/>
                </a:cubicBezTo>
                <a:cubicBezTo>
                  <a:pt x="329275" y="1085322"/>
                  <a:pt x="509632" y="995143"/>
                  <a:pt x="512173" y="993873"/>
                </a:cubicBezTo>
                <a:lnTo>
                  <a:pt x="2423711" y="51440"/>
                </a:lnTo>
                <a:lnTo>
                  <a:pt x="2423711" y="9526"/>
                </a:lnTo>
                <a:lnTo>
                  <a:pt x="494391" y="960850"/>
                </a:lnTo>
                <a:cubicBezTo>
                  <a:pt x="486770" y="964660"/>
                  <a:pt x="303873" y="1056109"/>
                  <a:pt x="164159" y="1240277"/>
                </a:cubicBezTo>
                <a:cubicBezTo>
                  <a:pt x="34606" y="1411744"/>
                  <a:pt x="-80976" y="1697522"/>
                  <a:pt x="112083" y="2088721"/>
                </a:cubicBezTo>
                <a:lnTo>
                  <a:pt x="126055" y="2116664"/>
                </a:lnTo>
                <a:cubicBezTo>
                  <a:pt x="129865" y="2124284"/>
                  <a:pt x="221315" y="2307182"/>
                  <a:pt x="405483" y="2446896"/>
                </a:cubicBezTo>
                <a:cubicBezTo>
                  <a:pt x="510903" y="2526914"/>
                  <a:pt x="660778" y="2601851"/>
                  <a:pt x="851296" y="2601851"/>
                </a:cubicBezTo>
                <a:cubicBezTo>
                  <a:pt x="969418" y="2601851"/>
                  <a:pt x="1104052" y="2572638"/>
                  <a:pt x="1252656" y="2498971"/>
                </a:cubicBezTo>
                <a:lnTo>
                  <a:pt x="2422441" y="1922334"/>
                </a:lnTo>
                <a:lnTo>
                  <a:pt x="2422441" y="1877880"/>
                </a:lnTo>
                <a:close/>
              </a:path>
            </a:pathLst>
          </a:custGeom>
          <a:solidFill>
            <a:schemeClr val="bg1"/>
          </a:solidFill>
          <a:ln w="9525" cap="flat">
            <a:noFill/>
            <a:prstDash val="solid"/>
            <a:miter/>
          </a:ln>
        </p:spPr>
        <p:txBody>
          <a:bodyPr rtlCol="0" anchor="ctr"/>
          <a:lstStyle/>
          <a:p>
            <a:endParaRPr lang="ru-RU"/>
          </a:p>
        </p:txBody>
      </p:sp>
      <p:sp>
        <p:nvSpPr>
          <p:cNvPr id="48" name="Freeform: Shape 47">
            <a:extLst>
              <a:ext uri="{FF2B5EF4-FFF2-40B4-BE49-F238E27FC236}">
                <a16:creationId xmlns:a16="http://schemas.microsoft.com/office/drawing/2014/main" id="{49472789-B79C-464F-9D88-E51F8B5062D3}"/>
              </a:ext>
            </a:extLst>
          </p:cNvPr>
          <p:cNvSpPr/>
          <p:nvPr userDrawn="1"/>
        </p:nvSpPr>
        <p:spPr>
          <a:xfrm>
            <a:off x="-9526" y="2340318"/>
            <a:ext cx="2870483" cy="2540250"/>
          </a:xfrm>
          <a:custGeom>
            <a:avLst/>
            <a:gdLst>
              <a:gd name="connsiteX0" fmla="*/ 2481189 w 2870482"/>
              <a:gd name="connsiteY0" fmla="*/ 1064887 h 2540250"/>
              <a:gd name="connsiteX1" fmla="*/ 1678470 w 2870482"/>
              <a:gd name="connsiteY1" fmla="*/ 1461166 h 2540250"/>
              <a:gd name="connsiteX2" fmla="*/ 1406664 w 2870482"/>
              <a:gd name="connsiteY2" fmla="*/ 1448465 h 2540250"/>
              <a:gd name="connsiteX3" fmla="*/ 9526 w 2870482"/>
              <a:gd name="connsiteY3" fmla="*/ 2136873 h 2540250"/>
              <a:gd name="connsiteX4" fmla="*/ 9526 w 2870482"/>
              <a:gd name="connsiteY4" fmla="*/ 2531882 h 2540250"/>
              <a:gd name="connsiteX5" fmla="*/ 1564159 w 2870482"/>
              <a:gd name="connsiteY5" fmla="*/ 1765996 h 2540250"/>
              <a:gd name="connsiteX6" fmla="*/ 1708953 w 2870482"/>
              <a:gd name="connsiteY6" fmla="*/ 1500540 h 2540250"/>
              <a:gd name="connsiteX7" fmla="*/ 1706413 w 2870482"/>
              <a:gd name="connsiteY7" fmla="*/ 1494189 h 2540250"/>
              <a:gd name="connsiteX8" fmla="*/ 1703873 w 2870482"/>
              <a:gd name="connsiteY8" fmla="*/ 1490379 h 2540250"/>
              <a:gd name="connsiteX9" fmla="*/ 2498971 w 2870482"/>
              <a:gd name="connsiteY9" fmla="*/ 1097910 h 2540250"/>
              <a:gd name="connsiteX10" fmla="*/ 2806341 w 2870482"/>
              <a:gd name="connsiteY10" fmla="*/ 330755 h 2540250"/>
              <a:gd name="connsiteX11" fmla="*/ 2797450 w 2870482"/>
              <a:gd name="connsiteY11" fmla="*/ 312973 h 2540250"/>
              <a:gd name="connsiteX12" fmla="*/ 2002352 w 2870482"/>
              <a:gd name="connsiteY12" fmla="*/ 90701 h 2540250"/>
              <a:gd name="connsiteX13" fmla="*/ 9526 w 2870482"/>
              <a:gd name="connsiteY13" fmla="*/ 1073778 h 2540250"/>
              <a:gd name="connsiteX14" fmla="*/ 9526 w 2870482"/>
              <a:gd name="connsiteY14" fmla="*/ 1115692 h 2540250"/>
              <a:gd name="connsiteX15" fmla="*/ 2017594 w 2870482"/>
              <a:gd name="connsiteY15" fmla="*/ 124994 h 2540250"/>
              <a:gd name="connsiteX16" fmla="*/ 2582799 w 2870482"/>
              <a:gd name="connsiteY16" fmla="*/ 131345 h 2540250"/>
              <a:gd name="connsiteX17" fmla="*/ 2761887 w 2870482"/>
              <a:gd name="connsiteY17" fmla="*/ 330755 h 2540250"/>
              <a:gd name="connsiteX18" fmla="*/ 2770778 w 2870482"/>
              <a:gd name="connsiteY18" fmla="*/ 348536 h 2540250"/>
              <a:gd name="connsiteX19" fmla="*/ 2712352 w 2870482"/>
              <a:gd name="connsiteY19" fmla="*/ 876908 h 2540250"/>
              <a:gd name="connsiteX20" fmla="*/ 2481189 w 2870482"/>
              <a:gd name="connsiteY20" fmla="*/ 1064887 h 2540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870482" h="2540250">
                <a:moveTo>
                  <a:pt x="2481189" y="1064887"/>
                </a:moveTo>
                <a:lnTo>
                  <a:pt x="1678470" y="1461166"/>
                </a:lnTo>
                <a:cubicBezTo>
                  <a:pt x="1640366" y="1423062"/>
                  <a:pt x="1556538" y="1374797"/>
                  <a:pt x="1406664" y="1448465"/>
                </a:cubicBezTo>
                <a:lnTo>
                  <a:pt x="9526" y="2136873"/>
                </a:lnTo>
                <a:lnTo>
                  <a:pt x="9526" y="2531882"/>
                </a:lnTo>
                <a:lnTo>
                  <a:pt x="1564159" y="1765996"/>
                </a:lnTo>
                <a:cubicBezTo>
                  <a:pt x="1564159" y="1765996"/>
                  <a:pt x="1785161" y="1656765"/>
                  <a:pt x="1708953" y="1500540"/>
                </a:cubicBezTo>
                <a:lnTo>
                  <a:pt x="1706413" y="1494189"/>
                </a:lnTo>
                <a:cubicBezTo>
                  <a:pt x="1706413" y="1494189"/>
                  <a:pt x="1705143" y="1492919"/>
                  <a:pt x="1703873" y="1490379"/>
                </a:cubicBezTo>
                <a:lnTo>
                  <a:pt x="2498971" y="1097910"/>
                </a:lnTo>
                <a:cubicBezTo>
                  <a:pt x="2504051" y="1095370"/>
                  <a:pt x="3047665" y="819753"/>
                  <a:pt x="2806341" y="330755"/>
                </a:cubicBezTo>
                <a:lnTo>
                  <a:pt x="2797450" y="312973"/>
                </a:lnTo>
                <a:cubicBezTo>
                  <a:pt x="2794910" y="307892"/>
                  <a:pt x="2547236" y="-178566"/>
                  <a:pt x="2002352" y="90701"/>
                </a:cubicBezTo>
                <a:lnTo>
                  <a:pt x="9526" y="1073778"/>
                </a:lnTo>
                <a:lnTo>
                  <a:pt x="9526" y="1115692"/>
                </a:lnTo>
                <a:lnTo>
                  <a:pt x="2017594" y="124994"/>
                </a:lnTo>
                <a:cubicBezTo>
                  <a:pt x="2232245" y="19574"/>
                  <a:pt x="2421493" y="20844"/>
                  <a:pt x="2582799" y="131345"/>
                </a:cubicBezTo>
                <a:cubicBezTo>
                  <a:pt x="2703461" y="213903"/>
                  <a:pt x="2761887" y="329484"/>
                  <a:pt x="2761887" y="330755"/>
                </a:cubicBezTo>
                <a:lnTo>
                  <a:pt x="2770778" y="348536"/>
                </a:lnTo>
                <a:cubicBezTo>
                  <a:pt x="2864767" y="539055"/>
                  <a:pt x="2845715" y="716873"/>
                  <a:pt x="2712352" y="876908"/>
                </a:cubicBezTo>
                <a:cubicBezTo>
                  <a:pt x="2613282" y="998840"/>
                  <a:pt x="2482459" y="1063617"/>
                  <a:pt x="2481189" y="1064887"/>
                </a:cubicBezTo>
                <a:close/>
              </a:path>
            </a:pathLst>
          </a:custGeom>
          <a:solidFill>
            <a:schemeClr val="bg1"/>
          </a:solidFill>
          <a:ln w="9525" cap="flat">
            <a:noFill/>
            <a:prstDash val="solid"/>
            <a:miter/>
          </a:ln>
        </p:spPr>
        <p:txBody>
          <a:bodyPr rtlCol="0" anchor="ctr"/>
          <a:lstStyle/>
          <a:p>
            <a:endParaRPr lang="ru-RU" dirty="0"/>
          </a:p>
        </p:txBody>
      </p:sp>
    </p:spTree>
    <p:extLst>
      <p:ext uri="{BB962C8B-B14F-4D97-AF65-F5344CB8AC3E}">
        <p14:creationId xmlns:p14="http://schemas.microsoft.com/office/powerpoint/2010/main" val="33106985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Video Content">
    <p:spTree>
      <p:nvGrpSpPr>
        <p:cNvPr id="1" name=""/>
        <p:cNvGrpSpPr/>
        <p:nvPr/>
      </p:nvGrpSpPr>
      <p:grpSpPr>
        <a:xfrm>
          <a:off x="0" y="0"/>
          <a:ext cx="0" cy="0"/>
          <a:chOff x="0" y="0"/>
          <a:chExt cx="0" cy="0"/>
        </a:xfrm>
      </p:grpSpPr>
      <p:sp>
        <p:nvSpPr>
          <p:cNvPr id="25" name="Oval 24">
            <a:extLst>
              <a:ext uri="{FF2B5EF4-FFF2-40B4-BE49-F238E27FC236}">
                <a16:creationId xmlns:a16="http://schemas.microsoft.com/office/drawing/2014/main" id="{DD823940-1850-4484-BDCE-3D9B898D6787}"/>
              </a:ext>
            </a:extLst>
          </p:cNvPr>
          <p:cNvSpPr/>
          <p:nvPr userDrawn="1"/>
        </p:nvSpPr>
        <p:spPr>
          <a:xfrm>
            <a:off x="10893420" y="5803030"/>
            <a:ext cx="385200" cy="3852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26" name="Graphic 12">
            <a:extLst>
              <a:ext uri="{FF2B5EF4-FFF2-40B4-BE49-F238E27FC236}">
                <a16:creationId xmlns:a16="http://schemas.microsoft.com/office/drawing/2014/main" id="{6FFA8582-48C8-4154-ACF0-5F6412FAAE0C}"/>
              </a:ext>
            </a:extLst>
          </p:cNvPr>
          <p:cNvSpPr/>
          <p:nvPr userDrawn="1"/>
        </p:nvSpPr>
        <p:spPr>
          <a:xfrm>
            <a:off x="11334292" y="5787811"/>
            <a:ext cx="870509" cy="409651"/>
          </a:xfrm>
          <a:custGeom>
            <a:avLst/>
            <a:gdLst>
              <a:gd name="connsiteX0" fmla="*/ 203546 w 870509"/>
              <a:gd name="connsiteY0" fmla="*/ 400690 h 409651"/>
              <a:gd name="connsiteX1" fmla="*/ 860268 w 870509"/>
              <a:gd name="connsiteY1" fmla="*/ 400690 h 409651"/>
              <a:gd name="connsiteX2" fmla="*/ 860268 w 870509"/>
              <a:gd name="connsiteY2" fmla="*/ 12802 h 409651"/>
              <a:gd name="connsiteX3" fmla="*/ 203546 w 870509"/>
              <a:gd name="connsiteY3" fmla="*/ 12802 h 409651"/>
              <a:gd name="connsiteX4" fmla="*/ 12802 w 870509"/>
              <a:gd name="connsiteY4" fmla="*/ 203545 h 409651"/>
              <a:gd name="connsiteX5" fmla="*/ 12802 w 870509"/>
              <a:gd name="connsiteY5" fmla="*/ 211226 h 409651"/>
              <a:gd name="connsiteX6" fmla="*/ 203546 w 870509"/>
              <a:gd name="connsiteY6" fmla="*/ 400690 h 40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0509" h="409651">
                <a:moveTo>
                  <a:pt x="203546" y="400690"/>
                </a:moveTo>
                <a:lnTo>
                  <a:pt x="860268" y="400690"/>
                </a:lnTo>
                <a:lnTo>
                  <a:pt x="860268" y="12802"/>
                </a:lnTo>
                <a:lnTo>
                  <a:pt x="203546" y="12802"/>
                </a:lnTo>
                <a:cubicBezTo>
                  <a:pt x="203546" y="12802"/>
                  <a:pt x="12802" y="12802"/>
                  <a:pt x="12802" y="203545"/>
                </a:cubicBezTo>
                <a:lnTo>
                  <a:pt x="12802" y="211226"/>
                </a:lnTo>
                <a:cubicBezTo>
                  <a:pt x="12802" y="209946"/>
                  <a:pt x="12802" y="400690"/>
                  <a:pt x="203546" y="400690"/>
                </a:cubicBezTo>
                <a:close/>
              </a:path>
            </a:pathLst>
          </a:custGeom>
          <a:gradFill flip="none" rotWithShape="1">
            <a:gsLst>
              <a:gs pos="12000">
                <a:schemeClr val="accent1"/>
              </a:gs>
              <a:gs pos="100000">
                <a:schemeClr val="accent3"/>
              </a:gs>
            </a:gsLst>
            <a:lin ang="0" scaled="1"/>
            <a:tileRect/>
          </a:gradFill>
          <a:ln w="12700" cap="flat">
            <a:noFill/>
            <a:prstDash val="solid"/>
            <a:miter/>
          </a:ln>
        </p:spPr>
        <p:txBody>
          <a:bodyPr rtlCol="0" anchor="ctr"/>
          <a:lstStyle/>
          <a:p>
            <a:endParaRPr lang="ru-RU" dirty="0"/>
          </a:p>
        </p:txBody>
      </p:sp>
      <p:sp>
        <p:nvSpPr>
          <p:cNvPr id="8" name="Media Placeholder 7">
            <a:extLst>
              <a:ext uri="{FF2B5EF4-FFF2-40B4-BE49-F238E27FC236}">
                <a16:creationId xmlns:a16="http://schemas.microsoft.com/office/drawing/2014/main" id="{FBCC61A6-FEB7-4CD2-9686-FB5F1EB66A10}"/>
              </a:ext>
            </a:extLst>
          </p:cNvPr>
          <p:cNvSpPr>
            <a:spLocks noGrp="1"/>
          </p:cNvSpPr>
          <p:nvPr>
            <p:ph type="media" sz="quarter" idx="17"/>
          </p:nvPr>
        </p:nvSpPr>
        <p:spPr>
          <a:xfrm>
            <a:off x="911225" y="908050"/>
            <a:ext cx="10369550" cy="4660900"/>
          </a:xfrm>
        </p:spPr>
        <p:txBody>
          <a:bodyPr anchor="ctr" anchorCtr="0">
            <a:normAutofit/>
          </a:bodyPr>
          <a:lstStyle>
            <a:lvl1pPr marL="0" indent="0" algn="ctr">
              <a:buNone/>
              <a:defRPr sz="1600">
                <a:solidFill>
                  <a:schemeClr val="tx1">
                    <a:lumMod val="50000"/>
                    <a:lumOff val="50000"/>
                  </a:schemeClr>
                </a:solidFill>
              </a:defRPr>
            </a:lvl1pPr>
          </a:lstStyle>
          <a:p>
            <a:r>
              <a:rPr lang="en-US"/>
              <a:t>Click icon to add media</a:t>
            </a:r>
            <a:endParaRPr lang="ru-RU" dirty="0"/>
          </a:p>
        </p:txBody>
      </p:sp>
      <p:sp>
        <p:nvSpPr>
          <p:cNvPr id="6" name="Footer Placeholder 5">
            <a:extLst>
              <a:ext uri="{FF2B5EF4-FFF2-40B4-BE49-F238E27FC236}">
                <a16:creationId xmlns:a16="http://schemas.microsoft.com/office/drawing/2014/main" id="{FC208BCD-3B7E-49DF-8BF5-68AE9DD7D786}"/>
              </a:ext>
            </a:extLst>
          </p:cNvPr>
          <p:cNvSpPr>
            <a:spLocks noGrp="1"/>
          </p:cNvSpPr>
          <p:nvPr>
            <p:ph type="ftr" sz="quarter" idx="11"/>
          </p:nvPr>
        </p:nvSpPr>
        <p:spPr>
          <a:xfrm>
            <a:off x="812290" y="5797769"/>
            <a:ext cx="2388110" cy="365125"/>
          </a:xfrm>
          <a:prstGeom prst="rect">
            <a:avLst/>
          </a:prstGeom>
        </p:spPr>
        <p:txBody>
          <a:bodyPr/>
          <a:lstStyle/>
          <a:p>
            <a:r>
              <a:rPr lang="en-US"/>
              <a:t>TEAM TEACHING JTI POLINEMA</a:t>
            </a:r>
            <a:endParaRPr lang="ru-RU" dirty="0"/>
          </a:p>
        </p:txBody>
      </p:sp>
      <p:sp>
        <p:nvSpPr>
          <p:cNvPr id="7" name="Slide Number Placeholder 6">
            <a:extLst>
              <a:ext uri="{FF2B5EF4-FFF2-40B4-BE49-F238E27FC236}">
                <a16:creationId xmlns:a16="http://schemas.microsoft.com/office/drawing/2014/main" id="{B41517C1-CBB7-46B0-99AA-8512104026B7}"/>
              </a:ext>
            </a:extLst>
          </p:cNvPr>
          <p:cNvSpPr>
            <a:spLocks noGrp="1"/>
          </p:cNvSpPr>
          <p:nvPr>
            <p:ph type="sldNum" sz="quarter" idx="12"/>
          </p:nvPr>
        </p:nvSpPr>
        <p:spPr/>
        <p:txBody>
          <a:bodyPr/>
          <a:lstStyle/>
          <a:p>
            <a:fld id="{D495E168-DA5E-4888-8D8A-92B118324C14}" type="slidenum">
              <a:rPr lang="ru-RU" smtClean="0"/>
              <a:t>‹#›</a:t>
            </a:fld>
            <a:endParaRPr lang="ru-RU" dirty="0"/>
          </a:p>
        </p:txBody>
      </p:sp>
      <p:sp>
        <p:nvSpPr>
          <p:cNvPr id="11" name="Freeform: Shape 10">
            <a:extLst>
              <a:ext uri="{FF2B5EF4-FFF2-40B4-BE49-F238E27FC236}">
                <a16:creationId xmlns:a16="http://schemas.microsoft.com/office/drawing/2014/main" id="{B8EAB5B0-43C3-4F9F-98FF-253CBE6C9668}"/>
              </a:ext>
            </a:extLst>
          </p:cNvPr>
          <p:cNvSpPr/>
          <p:nvPr/>
        </p:nvSpPr>
        <p:spPr>
          <a:xfrm>
            <a:off x="8807428" y="2003790"/>
            <a:ext cx="775201" cy="774776"/>
          </a:xfrm>
          <a:custGeom>
            <a:avLst/>
            <a:gdLst>
              <a:gd name="connsiteX0" fmla="*/ 388023 w 774776"/>
              <a:gd name="connsiteY0" fmla="*/ 766520 h 774776"/>
              <a:gd name="connsiteX1" fmla="*/ 9526 w 774776"/>
              <a:gd name="connsiteY1" fmla="*/ 388023 h 774776"/>
              <a:gd name="connsiteX2" fmla="*/ 388023 w 774776"/>
              <a:gd name="connsiteY2" fmla="*/ 9526 h 774776"/>
              <a:gd name="connsiteX3" fmla="*/ 766521 w 774776"/>
              <a:gd name="connsiteY3" fmla="*/ 388023 h 774776"/>
              <a:gd name="connsiteX4" fmla="*/ 388023 w 774776"/>
              <a:gd name="connsiteY4" fmla="*/ 766520 h 774776"/>
              <a:gd name="connsiteX5" fmla="*/ 388023 w 774776"/>
              <a:gd name="connsiteY5" fmla="*/ 48900 h 774776"/>
              <a:gd name="connsiteX6" fmla="*/ 47630 w 774776"/>
              <a:gd name="connsiteY6" fmla="*/ 389293 h 774776"/>
              <a:gd name="connsiteX7" fmla="*/ 388023 w 774776"/>
              <a:gd name="connsiteY7" fmla="*/ 729687 h 774776"/>
              <a:gd name="connsiteX8" fmla="*/ 728417 w 774776"/>
              <a:gd name="connsiteY8" fmla="*/ 389293 h 774776"/>
              <a:gd name="connsiteX9" fmla="*/ 388023 w 774776"/>
              <a:gd name="connsiteY9" fmla="*/ 48900 h 774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74776" h="774776">
                <a:moveTo>
                  <a:pt x="388023" y="766520"/>
                </a:moveTo>
                <a:cubicBezTo>
                  <a:pt x="179723" y="766520"/>
                  <a:pt x="9526" y="596324"/>
                  <a:pt x="9526" y="388023"/>
                </a:cubicBezTo>
                <a:cubicBezTo>
                  <a:pt x="9526" y="179723"/>
                  <a:pt x="179723" y="9526"/>
                  <a:pt x="388023" y="9526"/>
                </a:cubicBezTo>
                <a:cubicBezTo>
                  <a:pt x="596324" y="9526"/>
                  <a:pt x="766521" y="179723"/>
                  <a:pt x="766521" y="388023"/>
                </a:cubicBezTo>
                <a:cubicBezTo>
                  <a:pt x="766521" y="596324"/>
                  <a:pt x="596324" y="766520"/>
                  <a:pt x="388023" y="766520"/>
                </a:cubicBezTo>
                <a:close/>
                <a:moveTo>
                  <a:pt x="388023" y="48900"/>
                </a:moveTo>
                <a:cubicBezTo>
                  <a:pt x="200045" y="48900"/>
                  <a:pt x="47630" y="201315"/>
                  <a:pt x="47630" y="389293"/>
                </a:cubicBezTo>
                <a:cubicBezTo>
                  <a:pt x="47630" y="577272"/>
                  <a:pt x="200045" y="729687"/>
                  <a:pt x="388023" y="729687"/>
                </a:cubicBezTo>
                <a:cubicBezTo>
                  <a:pt x="576002" y="729687"/>
                  <a:pt x="728417" y="577272"/>
                  <a:pt x="728417" y="389293"/>
                </a:cubicBezTo>
                <a:cubicBezTo>
                  <a:pt x="728417" y="201315"/>
                  <a:pt x="576002" y="48900"/>
                  <a:pt x="388023" y="48900"/>
                </a:cubicBezTo>
                <a:close/>
              </a:path>
            </a:pathLst>
          </a:custGeom>
          <a:solidFill>
            <a:schemeClr val="bg1"/>
          </a:solidFill>
          <a:ln w="9525" cap="flat">
            <a:noFill/>
            <a:prstDash val="solid"/>
            <a:miter/>
          </a:ln>
        </p:spPr>
        <p:txBody>
          <a:bodyPr rtlCol="0" anchor="ctr"/>
          <a:lstStyle/>
          <a:p>
            <a:endParaRPr lang="ru-RU" dirty="0"/>
          </a:p>
        </p:txBody>
      </p:sp>
      <p:sp>
        <p:nvSpPr>
          <p:cNvPr id="15" name="Freeform: Shape 14">
            <a:extLst>
              <a:ext uri="{FF2B5EF4-FFF2-40B4-BE49-F238E27FC236}">
                <a16:creationId xmlns:a16="http://schemas.microsoft.com/office/drawing/2014/main" id="{06A97B71-3A84-4844-BDB5-E3F77302BBC0}"/>
              </a:ext>
            </a:extLst>
          </p:cNvPr>
          <p:cNvSpPr/>
          <p:nvPr userDrawn="1"/>
        </p:nvSpPr>
        <p:spPr>
          <a:xfrm>
            <a:off x="9780046" y="430740"/>
            <a:ext cx="2414562" cy="2578354"/>
          </a:xfrm>
          <a:custGeom>
            <a:avLst/>
            <a:gdLst>
              <a:gd name="connsiteX0" fmla="*/ 2412164 w 2413237"/>
              <a:gd name="connsiteY0" fmla="*/ 12701 h 2578354"/>
              <a:gd name="connsiteX1" fmla="*/ 487924 w 2413237"/>
              <a:gd name="connsiteY1" fmla="*/ 962755 h 2578354"/>
              <a:gd name="connsiteX2" fmla="*/ 113238 w 2413237"/>
              <a:gd name="connsiteY2" fmla="*/ 2065224 h 2578354"/>
              <a:gd name="connsiteX3" fmla="*/ 127209 w 2413237"/>
              <a:gd name="connsiteY3" fmla="*/ 2093166 h 2578354"/>
              <a:gd name="connsiteX4" fmla="*/ 1229678 w 2413237"/>
              <a:gd name="connsiteY4" fmla="*/ 2467853 h 2578354"/>
              <a:gd name="connsiteX5" fmla="*/ 2412164 w 2413237"/>
              <a:gd name="connsiteY5" fmla="*/ 1884866 h 2578354"/>
              <a:gd name="connsiteX6" fmla="*/ 2412164 w 2413237"/>
              <a:gd name="connsiteY6" fmla="*/ 12701 h 2578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13237" h="2578354">
                <a:moveTo>
                  <a:pt x="2412164" y="12701"/>
                </a:moveTo>
                <a:lnTo>
                  <a:pt x="487924" y="962755"/>
                </a:lnTo>
                <a:cubicBezTo>
                  <a:pt x="487924" y="962755"/>
                  <a:pt x="-250018" y="1327281"/>
                  <a:pt x="113238" y="2065224"/>
                </a:cubicBezTo>
                <a:lnTo>
                  <a:pt x="127209" y="2093166"/>
                </a:lnTo>
                <a:cubicBezTo>
                  <a:pt x="127209" y="2093166"/>
                  <a:pt x="491735" y="2831109"/>
                  <a:pt x="1229678" y="2467853"/>
                </a:cubicBezTo>
                <a:lnTo>
                  <a:pt x="2412164" y="1884866"/>
                </a:lnTo>
                <a:lnTo>
                  <a:pt x="2412164" y="12701"/>
                </a:lnTo>
                <a:close/>
              </a:path>
            </a:pathLst>
          </a:custGeom>
          <a:solidFill>
            <a:schemeClr val="accent3"/>
          </a:solidFill>
          <a:ln w="12700" cap="flat">
            <a:noFill/>
            <a:prstDash val="solid"/>
            <a:miter/>
          </a:ln>
        </p:spPr>
        <p:txBody>
          <a:bodyPr rtlCol="0" anchor="ctr"/>
          <a:lstStyle/>
          <a:p>
            <a:endParaRPr lang="ru-RU" dirty="0"/>
          </a:p>
        </p:txBody>
      </p:sp>
      <p:sp>
        <p:nvSpPr>
          <p:cNvPr id="16" name="Freeform: Shape 15">
            <a:extLst>
              <a:ext uri="{FF2B5EF4-FFF2-40B4-BE49-F238E27FC236}">
                <a16:creationId xmlns:a16="http://schemas.microsoft.com/office/drawing/2014/main" id="{030939C4-65C9-4508-8EFE-F715B9946844}"/>
              </a:ext>
            </a:extLst>
          </p:cNvPr>
          <p:cNvSpPr/>
          <p:nvPr/>
        </p:nvSpPr>
        <p:spPr>
          <a:xfrm>
            <a:off x="9762774" y="410418"/>
            <a:ext cx="2439977" cy="2616458"/>
          </a:xfrm>
          <a:custGeom>
            <a:avLst/>
            <a:gdLst>
              <a:gd name="connsiteX0" fmla="*/ 2429427 w 2438640"/>
              <a:gd name="connsiteY0" fmla="*/ 1882326 h 2616457"/>
              <a:gd name="connsiteX1" fmla="*/ 1238050 w 2438640"/>
              <a:gd name="connsiteY1" fmla="*/ 2469123 h 2616457"/>
              <a:gd name="connsiteX2" fmla="*/ 431520 w 2438640"/>
              <a:gd name="connsiteY2" fmla="*/ 2420859 h 2616457"/>
              <a:gd name="connsiteX3" fmla="*/ 162253 w 2438640"/>
              <a:gd name="connsiteY3" fmla="*/ 2103327 h 2616457"/>
              <a:gd name="connsiteX4" fmla="*/ 148282 w 2438640"/>
              <a:gd name="connsiteY4" fmla="*/ 2075385 h 2616457"/>
              <a:gd name="connsiteX5" fmla="*/ 196547 w 2438640"/>
              <a:gd name="connsiteY5" fmla="*/ 1268855 h 2616457"/>
              <a:gd name="connsiteX6" fmla="*/ 514078 w 2438640"/>
              <a:gd name="connsiteY6" fmla="*/ 999589 h 2616457"/>
              <a:gd name="connsiteX7" fmla="*/ 2430697 w 2438640"/>
              <a:gd name="connsiteY7" fmla="*/ 54615 h 2616457"/>
              <a:gd name="connsiteX8" fmla="*/ 2430697 w 2438640"/>
              <a:gd name="connsiteY8" fmla="*/ 12701 h 2616457"/>
              <a:gd name="connsiteX9" fmla="*/ 497567 w 2438640"/>
              <a:gd name="connsiteY9" fmla="*/ 965295 h 2616457"/>
              <a:gd name="connsiteX10" fmla="*/ 167334 w 2438640"/>
              <a:gd name="connsiteY10" fmla="*/ 1244723 h 2616457"/>
              <a:gd name="connsiteX11" fmla="*/ 115259 w 2438640"/>
              <a:gd name="connsiteY11" fmla="*/ 2093166 h 2616457"/>
              <a:gd name="connsiteX12" fmla="*/ 129231 w 2438640"/>
              <a:gd name="connsiteY12" fmla="*/ 2121109 h 2616457"/>
              <a:gd name="connsiteX13" fmla="*/ 408658 w 2438640"/>
              <a:gd name="connsiteY13" fmla="*/ 2451342 h 2616457"/>
              <a:gd name="connsiteX14" fmla="*/ 854472 w 2438640"/>
              <a:gd name="connsiteY14" fmla="*/ 2606297 h 2616457"/>
              <a:gd name="connsiteX15" fmla="*/ 1255831 w 2438640"/>
              <a:gd name="connsiteY15" fmla="*/ 2503417 h 2616457"/>
              <a:gd name="connsiteX16" fmla="*/ 2429427 w 2438640"/>
              <a:gd name="connsiteY16" fmla="*/ 1924240 h 2616457"/>
              <a:gd name="connsiteX17" fmla="*/ 2429427 w 2438640"/>
              <a:gd name="connsiteY17" fmla="*/ 1882326 h 2616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640" h="2616457">
                <a:moveTo>
                  <a:pt x="2429427" y="1882326"/>
                </a:moveTo>
                <a:lnTo>
                  <a:pt x="1238050" y="2469123"/>
                </a:lnTo>
                <a:cubicBezTo>
                  <a:pt x="939570" y="2616458"/>
                  <a:pt x="667763" y="2599946"/>
                  <a:pt x="431520" y="2420859"/>
                </a:cubicBezTo>
                <a:cubicBezTo>
                  <a:pt x="253703" y="2286225"/>
                  <a:pt x="162253" y="2104598"/>
                  <a:pt x="162253" y="2103327"/>
                </a:cubicBezTo>
                <a:lnTo>
                  <a:pt x="148282" y="2075385"/>
                </a:lnTo>
                <a:cubicBezTo>
                  <a:pt x="947" y="1776905"/>
                  <a:pt x="17459" y="1505098"/>
                  <a:pt x="196547" y="1268855"/>
                </a:cubicBezTo>
                <a:cubicBezTo>
                  <a:pt x="331180" y="1091038"/>
                  <a:pt x="511538" y="1000859"/>
                  <a:pt x="514078" y="999589"/>
                </a:cubicBezTo>
                <a:lnTo>
                  <a:pt x="2430697" y="54615"/>
                </a:lnTo>
                <a:lnTo>
                  <a:pt x="2430697" y="12701"/>
                </a:lnTo>
                <a:lnTo>
                  <a:pt x="497567" y="965295"/>
                </a:lnTo>
                <a:cubicBezTo>
                  <a:pt x="489946" y="969106"/>
                  <a:pt x="307048" y="1060555"/>
                  <a:pt x="167334" y="1244723"/>
                </a:cubicBezTo>
                <a:cubicBezTo>
                  <a:pt x="37781" y="1416190"/>
                  <a:pt x="-77800" y="1701968"/>
                  <a:pt x="115259" y="2093166"/>
                </a:cubicBezTo>
                <a:lnTo>
                  <a:pt x="129231" y="2121109"/>
                </a:lnTo>
                <a:cubicBezTo>
                  <a:pt x="133041" y="2128730"/>
                  <a:pt x="224490" y="2311628"/>
                  <a:pt x="408658" y="2451342"/>
                </a:cubicBezTo>
                <a:cubicBezTo>
                  <a:pt x="514078" y="2531359"/>
                  <a:pt x="663953" y="2606297"/>
                  <a:pt x="854472" y="2606297"/>
                </a:cubicBezTo>
                <a:cubicBezTo>
                  <a:pt x="972593" y="2606297"/>
                  <a:pt x="1107227" y="2577084"/>
                  <a:pt x="1255831" y="2503417"/>
                </a:cubicBezTo>
                <a:lnTo>
                  <a:pt x="2429427" y="1924240"/>
                </a:lnTo>
                <a:lnTo>
                  <a:pt x="2429427" y="1882326"/>
                </a:lnTo>
                <a:close/>
              </a:path>
            </a:pathLst>
          </a:custGeom>
          <a:solidFill>
            <a:schemeClr val="bg1"/>
          </a:solidFill>
          <a:ln w="12700" cap="flat">
            <a:noFill/>
            <a:prstDash val="solid"/>
            <a:miter/>
          </a:ln>
        </p:spPr>
        <p:txBody>
          <a:bodyPr rtlCol="0" anchor="ctr"/>
          <a:lstStyle/>
          <a:p>
            <a:endParaRPr lang="ru-RU" dirty="0"/>
          </a:p>
        </p:txBody>
      </p:sp>
      <p:sp>
        <p:nvSpPr>
          <p:cNvPr id="17" name="Freeform: Shape 16">
            <a:extLst>
              <a:ext uri="{FF2B5EF4-FFF2-40B4-BE49-F238E27FC236}">
                <a16:creationId xmlns:a16="http://schemas.microsoft.com/office/drawing/2014/main" id="{759BB951-621D-4456-A832-116187764B2E}"/>
              </a:ext>
            </a:extLst>
          </p:cNvPr>
          <p:cNvSpPr/>
          <p:nvPr userDrawn="1"/>
        </p:nvSpPr>
        <p:spPr>
          <a:xfrm>
            <a:off x="7340981" y="-16344"/>
            <a:ext cx="4854539" cy="2273524"/>
          </a:xfrm>
          <a:custGeom>
            <a:avLst/>
            <a:gdLst>
              <a:gd name="connsiteX0" fmla="*/ 4849891 w 4851877"/>
              <a:gd name="connsiteY0" fmla="*/ 12701 h 2273523"/>
              <a:gd name="connsiteX1" fmla="*/ 2808800 w 4851877"/>
              <a:gd name="connsiteY1" fmla="*/ 12701 h 2273523"/>
              <a:gd name="connsiteX2" fmla="*/ 371430 w 4851877"/>
              <a:gd name="connsiteY2" fmla="*/ 1214240 h 2273523"/>
              <a:gd name="connsiteX3" fmla="*/ 72951 w 4851877"/>
              <a:gd name="connsiteY3" fmla="*/ 1955993 h 2273523"/>
              <a:gd name="connsiteX4" fmla="*/ 81841 w 4851877"/>
              <a:gd name="connsiteY4" fmla="*/ 1973774 h 2273523"/>
              <a:gd name="connsiteX5" fmla="*/ 851538 w 4851877"/>
              <a:gd name="connsiteY5" fmla="*/ 2188426 h 2273523"/>
              <a:gd name="connsiteX6" fmla="*/ 4849891 w 4851877"/>
              <a:gd name="connsiteY6" fmla="*/ 217191 h 2273523"/>
              <a:gd name="connsiteX7" fmla="*/ 4849891 w 4851877"/>
              <a:gd name="connsiteY7" fmla="*/ 12701 h 2273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1877" h="2273523">
                <a:moveTo>
                  <a:pt x="4849891" y="12701"/>
                </a:moveTo>
                <a:lnTo>
                  <a:pt x="2808800" y="12701"/>
                </a:lnTo>
                <a:lnTo>
                  <a:pt x="371430" y="1214240"/>
                </a:lnTo>
                <a:cubicBezTo>
                  <a:pt x="371430" y="1214240"/>
                  <a:pt x="-163293" y="1478426"/>
                  <a:pt x="72951" y="1955993"/>
                </a:cubicBezTo>
                <a:lnTo>
                  <a:pt x="81841" y="1973774"/>
                </a:lnTo>
                <a:cubicBezTo>
                  <a:pt x="81841" y="1973774"/>
                  <a:pt x="316814" y="2451342"/>
                  <a:pt x="851538" y="2188426"/>
                </a:cubicBezTo>
                <a:lnTo>
                  <a:pt x="4849891" y="217191"/>
                </a:lnTo>
                <a:lnTo>
                  <a:pt x="4849891" y="12701"/>
                </a:lnTo>
                <a:close/>
              </a:path>
            </a:pathLst>
          </a:custGeom>
          <a:solidFill>
            <a:schemeClr val="accent1"/>
          </a:solidFill>
          <a:ln w="12700" cap="flat">
            <a:noFill/>
            <a:prstDash val="solid"/>
            <a:miter/>
          </a:ln>
        </p:spPr>
        <p:txBody>
          <a:bodyPr rtlCol="0" anchor="ctr"/>
          <a:lstStyle/>
          <a:p>
            <a:endParaRPr lang="ru-RU" dirty="0"/>
          </a:p>
        </p:txBody>
      </p:sp>
      <p:sp>
        <p:nvSpPr>
          <p:cNvPr id="18" name="Freeform: Shape 17">
            <a:extLst>
              <a:ext uri="{FF2B5EF4-FFF2-40B4-BE49-F238E27FC236}">
                <a16:creationId xmlns:a16="http://schemas.microsoft.com/office/drawing/2014/main" id="{3F8008CE-2F0A-4568-9C4A-C347A4880513}"/>
              </a:ext>
            </a:extLst>
          </p:cNvPr>
          <p:cNvSpPr/>
          <p:nvPr userDrawn="1"/>
        </p:nvSpPr>
        <p:spPr>
          <a:xfrm>
            <a:off x="7327556" y="-16344"/>
            <a:ext cx="4867247" cy="2298926"/>
          </a:xfrm>
          <a:custGeom>
            <a:avLst/>
            <a:gdLst>
              <a:gd name="connsiteX0" fmla="*/ 4863309 w 4864578"/>
              <a:gd name="connsiteY0" fmla="*/ 195599 h 2298926"/>
              <a:gd name="connsiteX1" fmla="*/ 857334 w 4864578"/>
              <a:gd name="connsiteY1" fmla="*/ 2170644 h 2298926"/>
              <a:gd name="connsiteX2" fmla="*/ 292129 w 4864578"/>
              <a:gd name="connsiteY2" fmla="*/ 2164293 h 2298926"/>
              <a:gd name="connsiteX3" fmla="*/ 113041 w 4864578"/>
              <a:gd name="connsiteY3" fmla="*/ 1964884 h 2298926"/>
              <a:gd name="connsiteX4" fmla="*/ 104150 w 4864578"/>
              <a:gd name="connsiteY4" fmla="*/ 1947102 h 2298926"/>
              <a:gd name="connsiteX5" fmla="*/ 162577 w 4864578"/>
              <a:gd name="connsiteY5" fmla="*/ 1418730 h 2298926"/>
              <a:gd name="connsiteX6" fmla="*/ 395009 w 4864578"/>
              <a:gd name="connsiteY6" fmla="*/ 1230751 h 2298926"/>
              <a:gd name="connsiteX7" fmla="*/ 395009 w 4864578"/>
              <a:gd name="connsiteY7" fmla="*/ 1230751 h 2298926"/>
              <a:gd name="connsiteX8" fmla="*/ 2865403 w 4864578"/>
              <a:gd name="connsiteY8" fmla="*/ 12701 h 2298926"/>
              <a:gd name="connsiteX9" fmla="*/ 2779034 w 4864578"/>
              <a:gd name="connsiteY9" fmla="*/ 12701 h 2298926"/>
              <a:gd name="connsiteX10" fmla="*/ 377227 w 4864578"/>
              <a:gd name="connsiteY10" fmla="*/ 1197728 h 2298926"/>
              <a:gd name="connsiteX11" fmla="*/ 133363 w 4864578"/>
              <a:gd name="connsiteY11" fmla="*/ 1394597 h 2298926"/>
              <a:gd name="connsiteX12" fmla="*/ 12701 w 4864578"/>
              <a:gd name="connsiteY12" fmla="*/ 1660054 h 2298926"/>
              <a:gd name="connsiteX13" fmla="*/ 12701 w 4864578"/>
              <a:gd name="connsiteY13" fmla="*/ 1780715 h 2298926"/>
              <a:gd name="connsiteX14" fmla="*/ 69857 w 4864578"/>
              <a:gd name="connsiteY14" fmla="*/ 1964884 h 2298926"/>
              <a:gd name="connsiteX15" fmla="*/ 78748 w 4864578"/>
              <a:gd name="connsiteY15" fmla="*/ 1982665 h 2298926"/>
              <a:gd name="connsiteX16" fmla="*/ 269267 w 4864578"/>
              <a:gd name="connsiteY16" fmla="*/ 2196046 h 2298926"/>
              <a:gd name="connsiteX17" fmla="*/ 560126 w 4864578"/>
              <a:gd name="connsiteY17" fmla="*/ 2286225 h 2298926"/>
              <a:gd name="connsiteX18" fmla="*/ 873847 w 4864578"/>
              <a:gd name="connsiteY18" fmla="*/ 2204937 h 2298926"/>
              <a:gd name="connsiteX19" fmla="*/ 4863309 w 4864578"/>
              <a:gd name="connsiteY19" fmla="*/ 237513 h 2298926"/>
              <a:gd name="connsiteX20" fmla="*/ 4863309 w 4864578"/>
              <a:gd name="connsiteY20" fmla="*/ 195599 h 2298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864578" h="2298926">
                <a:moveTo>
                  <a:pt x="4863309" y="195599"/>
                </a:moveTo>
                <a:lnTo>
                  <a:pt x="857334" y="2170644"/>
                </a:lnTo>
                <a:cubicBezTo>
                  <a:pt x="642684" y="2276064"/>
                  <a:pt x="453435" y="2274794"/>
                  <a:pt x="292129" y="2164293"/>
                </a:cubicBezTo>
                <a:cubicBezTo>
                  <a:pt x="171467" y="2081735"/>
                  <a:pt x="113041" y="1966154"/>
                  <a:pt x="113041" y="1964884"/>
                </a:cubicBezTo>
                <a:lnTo>
                  <a:pt x="104150" y="1947102"/>
                </a:lnTo>
                <a:cubicBezTo>
                  <a:pt x="10162" y="1756583"/>
                  <a:pt x="29213" y="1578766"/>
                  <a:pt x="162577" y="1418730"/>
                </a:cubicBezTo>
                <a:cubicBezTo>
                  <a:pt x="262916" y="1296798"/>
                  <a:pt x="393739" y="1232021"/>
                  <a:pt x="395009" y="1230751"/>
                </a:cubicBezTo>
                <a:lnTo>
                  <a:pt x="395009" y="1230751"/>
                </a:lnTo>
                <a:lnTo>
                  <a:pt x="2865403" y="12701"/>
                </a:lnTo>
                <a:lnTo>
                  <a:pt x="2779034" y="12701"/>
                </a:lnTo>
                <a:lnTo>
                  <a:pt x="377227" y="1197728"/>
                </a:lnTo>
                <a:cubicBezTo>
                  <a:pt x="372147" y="1200268"/>
                  <a:pt x="238784" y="1266315"/>
                  <a:pt x="133363" y="1394597"/>
                </a:cubicBezTo>
                <a:cubicBezTo>
                  <a:pt x="78748" y="1460644"/>
                  <a:pt x="26673" y="1549553"/>
                  <a:pt x="12701" y="1660054"/>
                </a:cubicBezTo>
                <a:lnTo>
                  <a:pt x="12701" y="1780715"/>
                </a:lnTo>
                <a:cubicBezTo>
                  <a:pt x="20322" y="1837871"/>
                  <a:pt x="38104" y="1900107"/>
                  <a:pt x="69857" y="1964884"/>
                </a:cubicBezTo>
                <a:lnTo>
                  <a:pt x="78748" y="1982665"/>
                </a:lnTo>
                <a:cubicBezTo>
                  <a:pt x="81288" y="1987746"/>
                  <a:pt x="140984" y="2107138"/>
                  <a:pt x="269267" y="2196046"/>
                </a:cubicBezTo>
                <a:cubicBezTo>
                  <a:pt x="337854" y="2243041"/>
                  <a:pt x="435654" y="2286225"/>
                  <a:pt x="560126" y="2286225"/>
                </a:cubicBezTo>
                <a:cubicBezTo>
                  <a:pt x="650304" y="2286225"/>
                  <a:pt x="754455" y="2264633"/>
                  <a:pt x="873847" y="2204937"/>
                </a:cubicBezTo>
                <a:lnTo>
                  <a:pt x="4863309" y="237513"/>
                </a:lnTo>
                <a:lnTo>
                  <a:pt x="4863309" y="195599"/>
                </a:lnTo>
                <a:close/>
              </a:path>
            </a:pathLst>
          </a:custGeom>
          <a:solidFill>
            <a:schemeClr val="bg1"/>
          </a:solidFill>
          <a:ln w="12700" cap="flat">
            <a:noFill/>
            <a:prstDash val="solid"/>
            <a:miter/>
          </a:ln>
        </p:spPr>
        <p:txBody>
          <a:bodyPr rtlCol="0" anchor="ctr"/>
          <a:lstStyle/>
          <a:p>
            <a:endParaRPr lang="ru-RU" dirty="0"/>
          </a:p>
        </p:txBody>
      </p:sp>
      <p:sp>
        <p:nvSpPr>
          <p:cNvPr id="19" name="Title 2">
            <a:extLst>
              <a:ext uri="{FF2B5EF4-FFF2-40B4-BE49-F238E27FC236}">
                <a16:creationId xmlns:a16="http://schemas.microsoft.com/office/drawing/2014/main" id="{3A926948-B9C1-4E84-AF0F-40965A132C47}"/>
              </a:ext>
            </a:extLst>
          </p:cNvPr>
          <p:cNvSpPr>
            <a:spLocks noGrp="1"/>
          </p:cNvSpPr>
          <p:nvPr>
            <p:ph type="title"/>
          </p:nvPr>
        </p:nvSpPr>
        <p:spPr>
          <a:xfrm>
            <a:off x="2412986" y="5707145"/>
            <a:ext cx="7366027" cy="853993"/>
          </a:xfrm>
        </p:spPr>
        <p:txBody>
          <a:bodyPr anchor="t" anchorCtr="0">
            <a:normAutofit/>
          </a:bodyPr>
          <a:lstStyle>
            <a:lvl1pPr marL="0" indent="0" algn="ctr">
              <a:buFont typeface="Arial" panose="020B0604020202020204" pitchFamily="34" charset="0"/>
              <a:buNone/>
              <a:defRPr sz="1800">
                <a:solidFill>
                  <a:schemeClr val="accent1"/>
                </a:solidFill>
                <a:latin typeface="+mn-lt"/>
              </a:defRPr>
            </a:lvl1pPr>
          </a:lstStyle>
          <a:p>
            <a:r>
              <a:rPr lang="en-US"/>
              <a:t>Click to edit Master title style</a:t>
            </a:r>
            <a:endParaRPr lang="ru-RU"/>
          </a:p>
        </p:txBody>
      </p:sp>
      <p:grpSp>
        <p:nvGrpSpPr>
          <p:cNvPr id="10" name="Group 9">
            <a:extLst>
              <a:ext uri="{FF2B5EF4-FFF2-40B4-BE49-F238E27FC236}">
                <a16:creationId xmlns:a16="http://schemas.microsoft.com/office/drawing/2014/main" id="{223A17C7-5A8B-4D9D-AC8A-2486018F3FB8}"/>
              </a:ext>
            </a:extLst>
          </p:cNvPr>
          <p:cNvGrpSpPr/>
          <p:nvPr userDrawn="1"/>
        </p:nvGrpSpPr>
        <p:grpSpPr>
          <a:xfrm>
            <a:off x="-18799" y="2319272"/>
            <a:ext cx="2884236" cy="2824836"/>
            <a:chOff x="-18799" y="2319272"/>
            <a:chExt cx="2884236" cy="2824836"/>
          </a:xfrm>
        </p:grpSpPr>
        <p:sp>
          <p:nvSpPr>
            <p:cNvPr id="3" name="Freeform: Shape 2">
              <a:extLst>
                <a:ext uri="{FF2B5EF4-FFF2-40B4-BE49-F238E27FC236}">
                  <a16:creationId xmlns:a16="http://schemas.microsoft.com/office/drawing/2014/main" id="{C42001FF-B76E-4445-BDE5-6BFAD41EBBD4}"/>
                </a:ext>
              </a:extLst>
            </p:cNvPr>
            <p:cNvSpPr/>
            <p:nvPr/>
          </p:nvSpPr>
          <p:spPr>
            <a:xfrm>
              <a:off x="-18799" y="2336694"/>
              <a:ext cx="2871530" cy="2299765"/>
            </a:xfrm>
            <a:custGeom>
              <a:avLst/>
              <a:gdLst>
                <a:gd name="connsiteX0" fmla="*/ 2796565 w 2871529"/>
                <a:gd name="connsiteY0" fmla="*/ 306465 h 2299764"/>
                <a:gd name="connsiteX1" fmla="*/ 2026589 w 2871529"/>
                <a:gd name="connsiteY1" fmla="*/ 91735 h 2299764"/>
                <a:gd name="connsiteX2" fmla="*/ 12706 w 2871529"/>
                <a:gd name="connsiteY2" fmla="*/ 1085336 h 2299764"/>
                <a:gd name="connsiteX3" fmla="*/ 12706 w 2871529"/>
                <a:gd name="connsiteY3" fmla="*/ 2296206 h 2299764"/>
                <a:gd name="connsiteX4" fmla="*/ 2506871 w 2871529"/>
                <a:gd name="connsiteY4" fmla="*/ 1066277 h 2299764"/>
                <a:gd name="connsiteX5" fmla="*/ 2805459 w 2871529"/>
                <a:gd name="connsiteY5" fmla="*/ 324253 h 2299764"/>
                <a:gd name="connsiteX6" fmla="*/ 2796565 w 2871529"/>
                <a:gd name="connsiteY6" fmla="*/ 306465 h 229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71529" h="2299764">
                  <a:moveTo>
                    <a:pt x="2796565" y="306465"/>
                  </a:moveTo>
                  <a:cubicBezTo>
                    <a:pt x="2796565" y="306465"/>
                    <a:pt x="2561507" y="-171276"/>
                    <a:pt x="2026589" y="91735"/>
                  </a:cubicBezTo>
                  <a:lnTo>
                    <a:pt x="12706" y="1085336"/>
                  </a:lnTo>
                  <a:lnTo>
                    <a:pt x="12706" y="2296206"/>
                  </a:lnTo>
                  <a:lnTo>
                    <a:pt x="2506871" y="1066277"/>
                  </a:lnTo>
                  <a:cubicBezTo>
                    <a:pt x="2506871" y="1066277"/>
                    <a:pt x="3041789" y="801994"/>
                    <a:pt x="2805459" y="324253"/>
                  </a:cubicBezTo>
                  <a:lnTo>
                    <a:pt x="2796565" y="306465"/>
                  </a:lnTo>
                  <a:close/>
                </a:path>
              </a:pathLst>
            </a:custGeom>
            <a:solidFill>
              <a:schemeClr val="accent3"/>
            </a:solidFill>
            <a:ln w="12700" cap="flat">
              <a:noFill/>
              <a:prstDash val="solid"/>
              <a:miter/>
            </a:ln>
          </p:spPr>
          <p:txBody>
            <a:bodyPr rtlCol="0" anchor="ctr"/>
            <a:lstStyle/>
            <a:p>
              <a:endParaRPr lang="ru-RU"/>
            </a:p>
          </p:txBody>
        </p:sp>
        <p:sp>
          <p:nvSpPr>
            <p:cNvPr id="4" name="Freeform: Shape 3">
              <a:extLst>
                <a:ext uri="{FF2B5EF4-FFF2-40B4-BE49-F238E27FC236}">
                  <a16:creationId xmlns:a16="http://schemas.microsoft.com/office/drawing/2014/main" id="{55EB89C3-8B52-4763-9DB2-C51CC8AF377C}"/>
                </a:ext>
              </a:extLst>
            </p:cNvPr>
            <p:cNvSpPr/>
            <p:nvPr/>
          </p:nvSpPr>
          <p:spPr>
            <a:xfrm>
              <a:off x="-18799" y="2319272"/>
              <a:ext cx="2884236" cy="2337882"/>
            </a:xfrm>
            <a:custGeom>
              <a:avLst/>
              <a:gdLst>
                <a:gd name="connsiteX0" fmla="*/ 2871530 w 2884235"/>
                <a:gd name="connsiteY0" fmla="*/ 466193 h 2337882"/>
                <a:gd name="connsiteX1" fmla="*/ 2823248 w 2884235"/>
                <a:gd name="connsiteY1" fmla="*/ 334052 h 2337882"/>
                <a:gd name="connsiteX2" fmla="*/ 2814354 w 2884235"/>
                <a:gd name="connsiteY2" fmla="*/ 316263 h 2337882"/>
                <a:gd name="connsiteX3" fmla="*/ 2018965 w 2884235"/>
                <a:gd name="connsiteY3" fmla="*/ 93910 h 2337882"/>
                <a:gd name="connsiteX4" fmla="*/ 12706 w 2884235"/>
                <a:gd name="connsiteY4" fmla="*/ 1081158 h 2337882"/>
                <a:gd name="connsiteX5" fmla="*/ 12706 w 2884235"/>
                <a:gd name="connsiteY5" fmla="*/ 1123087 h 2337882"/>
                <a:gd name="connsiteX6" fmla="*/ 2035483 w 2884235"/>
                <a:gd name="connsiteY6" fmla="*/ 126946 h 2337882"/>
                <a:gd name="connsiteX7" fmla="*/ 2600895 w 2884235"/>
                <a:gd name="connsiteY7" fmla="*/ 133299 h 2337882"/>
                <a:gd name="connsiteX8" fmla="*/ 2780048 w 2884235"/>
                <a:gd name="connsiteY8" fmla="*/ 332781 h 2337882"/>
                <a:gd name="connsiteX9" fmla="*/ 2788942 w 2884235"/>
                <a:gd name="connsiteY9" fmla="*/ 350569 h 2337882"/>
                <a:gd name="connsiteX10" fmla="*/ 2730495 w 2884235"/>
                <a:gd name="connsiteY10" fmla="*/ 879134 h 2337882"/>
                <a:gd name="connsiteX11" fmla="*/ 2497977 w 2884235"/>
                <a:gd name="connsiteY11" fmla="*/ 1065911 h 2337882"/>
                <a:gd name="connsiteX12" fmla="*/ 12706 w 2884235"/>
                <a:gd name="connsiteY12" fmla="*/ 2292028 h 2337882"/>
                <a:gd name="connsiteX13" fmla="*/ 12706 w 2884235"/>
                <a:gd name="connsiteY13" fmla="*/ 2333958 h 2337882"/>
                <a:gd name="connsiteX14" fmla="*/ 2515765 w 2884235"/>
                <a:gd name="connsiteY14" fmla="*/ 1100216 h 2337882"/>
                <a:gd name="connsiteX15" fmla="*/ 2871530 w 2884235"/>
                <a:gd name="connsiteY15" fmla="*/ 687275 h 2337882"/>
                <a:gd name="connsiteX16" fmla="*/ 2871530 w 2884235"/>
                <a:gd name="connsiteY16" fmla="*/ 466193 h 2337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84235" h="2337882">
                  <a:moveTo>
                    <a:pt x="2871530" y="466193"/>
                  </a:moveTo>
                  <a:cubicBezTo>
                    <a:pt x="2861365" y="424263"/>
                    <a:pt x="2846118" y="379793"/>
                    <a:pt x="2823248" y="334052"/>
                  </a:cubicBezTo>
                  <a:lnTo>
                    <a:pt x="2814354" y="316263"/>
                  </a:lnTo>
                  <a:cubicBezTo>
                    <a:pt x="2811812" y="311181"/>
                    <a:pt x="2564048" y="-175454"/>
                    <a:pt x="2018965" y="93910"/>
                  </a:cubicBezTo>
                  <a:lnTo>
                    <a:pt x="12706" y="1081158"/>
                  </a:lnTo>
                  <a:lnTo>
                    <a:pt x="12706" y="1123087"/>
                  </a:lnTo>
                  <a:lnTo>
                    <a:pt x="2035483" y="126946"/>
                  </a:lnTo>
                  <a:cubicBezTo>
                    <a:pt x="2250212" y="21487"/>
                    <a:pt x="2439530" y="22758"/>
                    <a:pt x="2600895" y="133299"/>
                  </a:cubicBezTo>
                  <a:cubicBezTo>
                    <a:pt x="2721601" y="215887"/>
                    <a:pt x="2780048" y="331511"/>
                    <a:pt x="2780048" y="332781"/>
                  </a:cubicBezTo>
                  <a:lnTo>
                    <a:pt x="2788942" y="350569"/>
                  </a:lnTo>
                  <a:cubicBezTo>
                    <a:pt x="2882965" y="541158"/>
                    <a:pt x="2863906" y="719040"/>
                    <a:pt x="2730495" y="879134"/>
                  </a:cubicBezTo>
                  <a:cubicBezTo>
                    <a:pt x="2630118" y="999840"/>
                    <a:pt x="2500518" y="1065911"/>
                    <a:pt x="2497977" y="1065911"/>
                  </a:cubicBezTo>
                  <a:lnTo>
                    <a:pt x="12706" y="2292028"/>
                  </a:lnTo>
                  <a:lnTo>
                    <a:pt x="12706" y="2333958"/>
                  </a:lnTo>
                  <a:lnTo>
                    <a:pt x="2515765" y="1100216"/>
                  </a:lnTo>
                  <a:cubicBezTo>
                    <a:pt x="2519577" y="1097675"/>
                    <a:pt x="2806730" y="952828"/>
                    <a:pt x="2871530" y="687275"/>
                  </a:cubicBezTo>
                  <a:lnTo>
                    <a:pt x="2871530" y="466193"/>
                  </a:lnTo>
                  <a:close/>
                </a:path>
              </a:pathLst>
            </a:custGeom>
            <a:solidFill>
              <a:schemeClr val="bg1"/>
            </a:solidFill>
            <a:ln w="12700" cap="flat">
              <a:noFill/>
              <a:prstDash val="solid"/>
              <a:miter/>
            </a:ln>
          </p:spPr>
          <p:txBody>
            <a:bodyPr rtlCol="0" anchor="ctr"/>
            <a:lstStyle/>
            <a:p>
              <a:endParaRPr lang="ru-RU"/>
            </a:p>
          </p:txBody>
        </p:sp>
        <p:sp>
          <p:nvSpPr>
            <p:cNvPr id="5" name="Freeform: Shape 4">
              <a:extLst>
                <a:ext uri="{FF2B5EF4-FFF2-40B4-BE49-F238E27FC236}">
                  <a16:creationId xmlns:a16="http://schemas.microsoft.com/office/drawing/2014/main" id="{8F230BC5-B028-4266-A395-BFB56DFDC484}"/>
                </a:ext>
              </a:extLst>
            </p:cNvPr>
            <p:cNvSpPr/>
            <p:nvPr/>
          </p:nvSpPr>
          <p:spPr>
            <a:xfrm>
              <a:off x="-18799" y="3968979"/>
              <a:ext cx="1766118" cy="1156235"/>
            </a:xfrm>
            <a:custGeom>
              <a:avLst/>
              <a:gdLst>
                <a:gd name="connsiteX0" fmla="*/ 1735624 w 1766117"/>
                <a:gd name="connsiteY0" fmla="*/ 98509 h 1156235"/>
                <a:gd name="connsiteX1" fmla="*/ 1437036 w 1766117"/>
                <a:gd name="connsiteY1" fmla="*/ 51497 h 1156235"/>
                <a:gd name="connsiteX2" fmla="*/ 12706 w 1766117"/>
                <a:gd name="connsiteY2" fmla="*/ 754133 h 1156235"/>
                <a:gd name="connsiteX3" fmla="*/ 12706 w 1766117"/>
                <a:gd name="connsiteY3" fmla="*/ 1149286 h 1156235"/>
                <a:gd name="connsiteX4" fmla="*/ 1594589 w 1766117"/>
                <a:gd name="connsiteY4" fmla="*/ 369144 h 1156235"/>
                <a:gd name="connsiteX5" fmla="*/ 1739436 w 1766117"/>
                <a:gd name="connsiteY5" fmla="*/ 103592 h 1156235"/>
                <a:gd name="connsiteX6" fmla="*/ 1735624 w 1766117"/>
                <a:gd name="connsiteY6" fmla="*/ 98509 h 1156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66117" h="1156235">
                  <a:moveTo>
                    <a:pt x="1735624" y="98509"/>
                  </a:moveTo>
                  <a:cubicBezTo>
                    <a:pt x="1735624" y="98509"/>
                    <a:pt x="1658118" y="-57773"/>
                    <a:pt x="1437036" y="51497"/>
                  </a:cubicBezTo>
                  <a:lnTo>
                    <a:pt x="12706" y="754133"/>
                  </a:lnTo>
                  <a:lnTo>
                    <a:pt x="12706" y="1149286"/>
                  </a:lnTo>
                  <a:lnTo>
                    <a:pt x="1594589" y="369144"/>
                  </a:lnTo>
                  <a:cubicBezTo>
                    <a:pt x="1594589" y="369144"/>
                    <a:pt x="1815671" y="259874"/>
                    <a:pt x="1739436" y="103592"/>
                  </a:cubicBezTo>
                  <a:lnTo>
                    <a:pt x="1735624" y="98509"/>
                  </a:lnTo>
                  <a:close/>
                </a:path>
              </a:pathLst>
            </a:custGeom>
            <a:solidFill>
              <a:schemeClr val="accent1"/>
            </a:solidFill>
            <a:ln w="12700" cap="flat">
              <a:noFill/>
              <a:prstDash val="solid"/>
              <a:miter/>
            </a:ln>
          </p:spPr>
          <p:txBody>
            <a:bodyPr rtlCol="0" anchor="ctr"/>
            <a:lstStyle/>
            <a:p>
              <a:endParaRPr lang="ru-RU"/>
            </a:p>
          </p:txBody>
        </p:sp>
        <p:sp>
          <p:nvSpPr>
            <p:cNvPr id="9" name="Freeform: Shape 8">
              <a:extLst>
                <a:ext uri="{FF2B5EF4-FFF2-40B4-BE49-F238E27FC236}">
                  <a16:creationId xmlns:a16="http://schemas.microsoft.com/office/drawing/2014/main" id="{5A52C234-DC7D-488B-8975-61485991A4A8}"/>
                </a:ext>
              </a:extLst>
            </p:cNvPr>
            <p:cNvSpPr/>
            <p:nvPr/>
          </p:nvSpPr>
          <p:spPr>
            <a:xfrm>
              <a:off x="-18799" y="3949755"/>
              <a:ext cx="1778824" cy="1194353"/>
            </a:xfrm>
            <a:custGeom>
              <a:avLst/>
              <a:gdLst>
                <a:gd name="connsiteX0" fmla="*/ 1753412 w 1778823"/>
                <a:gd name="connsiteY0" fmla="*/ 108839 h 1194352"/>
                <a:gd name="connsiteX1" fmla="*/ 1429412 w 1778823"/>
                <a:gd name="connsiteY1" fmla="*/ 52933 h 1194352"/>
                <a:gd name="connsiteX2" fmla="*/ 12706 w 1778823"/>
                <a:gd name="connsiteY2" fmla="*/ 751757 h 1194352"/>
                <a:gd name="connsiteX3" fmla="*/ 12706 w 1778823"/>
                <a:gd name="connsiteY3" fmla="*/ 793686 h 1194352"/>
                <a:gd name="connsiteX4" fmla="*/ 1445930 w 1778823"/>
                <a:gd name="connsiteY4" fmla="*/ 87239 h 1194352"/>
                <a:gd name="connsiteX5" fmla="*/ 1719106 w 1778823"/>
                <a:gd name="connsiteY5" fmla="*/ 125357 h 1194352"/>
                <a:gd name="connsiteX6" fmla="*/ 1721647 w 1778823"/>
                <a:gd name="connsiteY6" fmla="*/ 131710 h 1194352"/>
                <a:gd name="connsiteX7" fmla="*/ 1585694 w 1778823"/>
                <a:gd name="connsiteY7" fmla="*/ 371851 h 1194352"/>
                <a:gd name="connsiteX8" fmla="*/ 12706 w 1778823"/>
                <a:gd name="connsiteY8" fmla="*/ 1146910 h 1194352"/>
                <a:gd name="connsiteX9" fmla="*/ 12706 w 1778823"/>
                <a:gd name="connsiteY9" fmla="*/ 1188839 h 1194352"/>
                <a:gd name="connsiteX10" fmla="*/ 1603483 w 1778823"/>
                <a:gd name="connsiteY10" fmla="*/ 404886 h 1194352"/>
                <a:gd name="connsiteX11" fmla="*/ 1755953 w 1778823"/>
                <a:gd name="connsiteY11" fmla="*/ 113921 h 1194352"/>
                <a:gd name="connsiteX12" fmla="*/ 1753412 w 1778823"/>
                <a:gd name="connsiteY12" fmla="*/ 108839 h 1194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78823" h="1194352">
                  <a:moveTo>
                    <a:pt x="1753412" y="108839"/>
                  </a:moveTo>
                  <a:cubicBezTo>
                    <a:pt x="1752141" y="107569"/>
                    <a:pt x="1665742" y="-62690"/>
                    <a:pt x="1429412" y="52933"/>
                  </a:cubicBezTo>
                  <a:lnTo>
                    <a:pt x="12706" y="751757"/>
                  </a:lnTo>
                  <a:lnTo>
                    <a:pt x="12706" y="793686"/>
                  </a:lnTo>
                  <a:lnTo>
                    <a:pt x="1445930" y="87239"/>
                  </a:lnTo>
                  <a:cubicBezTo>
                    <a:pt x="1646683" y="-11867"/>
                    <a:pt x="1715294" y="120274"/>
                    <a:pt x="1719106" y="125357"/>
                  </a:cubicBezTo>
                  <a:lnTo>
                    <a:pt x="1721647" y="131710"/>
                  </a:lnTo>
                  <a:cubicBezTo>
                    <a:pt x="1788989" y="268933"/>
                    <a:pt x="1594589" y="366769"/>
                    <a:pt x="1585694" y="371851"/>
                  </a:cubicBezTo>
                  <a:lnTo>
                    <a:pt x="12706" y="1146910"/>
                  </a:lnTo>
                  <a:lnTo>
                    <a:pt x="12706" y="1188839"/>
                  </a:lnTo>
                  <a:lnTo>
                    <a:pt x="1603483" y="404886"/>
                  </a:lnTo>
                  <a:cubicBezTo>
                    <a:pt x="1686071" y="364228"/>
                    <a:pt x="1824565" y="251145"/>
                    <a:pt x="1755953" y="113921"/>
                  </a:cubicBezTo>
                  <a:lnTo>
                    <a:pt x="1753412" y="108839"/>
                  </a:lnTo>
                  <a:close/>
                </a:path>
              </a:pathLst>
            </a:custGeom>
            <a:solidFill>
              <a:schemeClr val="bg1"/>
            </a:solidFill>
            <a:ln w="12700" cap="flat">
              <a:noFill/>
              <a:prstDash val="solid"/>
              <a:miter/>
            </a:ln>
          </p:spPr>
          <p:txBody>
            <a:bodyPr rtlCol="0" anchor="ctr"/>
            <a:lstStyle/>
            <a:p>
              <a:endParaRPr lang="ru-RU"/>
            </a:p>
          </p:txBody>
        </p:sp>
      </p:grpSp>
    </p:spTree>
    <p:extLst>
      <p:ext uri="{BB962C8B-B14F-4D97-AF65-F5344CB8AC3E}">
        <p14:creationId xmlns:p14="http://schemas.microsoft.com/office/powerpoint/2010/main" val="2473244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8DB6A3A-74E6-4FE2-8AD2-CEB07044718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ru-RU" dirty="0"/>
          </a:p>
        </p:txBody>
      </p:sp>
      <p:sp>
        <p:nvSpPr>
          <p:cNvPr id="3" name="Text Placeholder 2">
            <a:extLst>
              <a:ext uri="{FF2B5EF4-FFF2-40B4-BE49-F238E27FC236}">
                <a16:creationId xmlns:a16="http://schemas.microsoft.com/office/drawing/2014/main" id="{2C0128AA-FDF4-4DD5-A009-3C58D24570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dirty="0"/>
          </a:p>
        </p:txBody>
      </p:sp>
      <p:sp>
        <p:nvSpPr>
          <p:cNvPr id="4" name="Date Placeholder 3">
            <a:extLst>
              <a:ext uri="{FF2B5EF4-FFF2-40B4-BE49-F238E27FC236}">
                <a16:creationId xmlns:a16="http://schemas.microsoft.com/office/drawing/2014/main" id="{BB1C2DC0-7E13-4A66-9F9B-371BA9C6E4F1}"/>
              </a:ext>
            </a:extLst>
          </p:cNvPr>
          <p:cNvSpPr>
            <a:spLocks noGrp="1"/>
          </p:cNvSpPr>
          <p:nvPr>
            <p:ph type="dt" sz="half" idx="2"/>
          </p:nvPr>
        </p:nvSpPr>
        <p:spPr>
          <a:xfrm>
            <a:off x="4724400" y="5816818"/>
            <a:ext cx="2743200"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en-US"/>
              <a:t>MM.DD.20XX</a:t>
            </a:r>
            <a:endParaRPr lang="ru-RU" dirty="0"/>
          </a:p>
        </p:txBody>
      </p:sp>
      <p:sp>
        <p:nvSpPr>
          <p:cNvPr id="6" name="Slide Number Placeholder 5">
            <a:extLst>
              <a:ext uri="{FF2B5EF4-FFF2-40B4-BE49-F238E27FC236}">
                <a16:creationId xmlns:a16="http://schemas.microsoft.com/office/drawing/2014/main" id="{9475097E-EB08-4475-9112-275B8402794C}"/>
              </a:ext>
            </a:extLst>
          </p:cNvPr>
          <p:cNvSpPr>
            <a:spLocks noGrp="1"/>
          </p:cNvSpPr>
          <p:nvPr>
            <p:ph type="sldNum" sz="quarter" idx="4"/>
          </p:nvPr>
        </p:nvSpPr>
        <p:spPr>
          <a:xfrm>
            <a:off x="10804358" y="5816819"/>
            <a:ext cx="549442" cy="365125"/>
          </a:xfrm>
          <a:prstGeom prst="rect">
            <a:avLst/>
          </a:prstGeom>
        </p:spPr>
        <p:txBody>
          <a:bodyPr vert="horz" lIns="91440" tIns="45720" rIns="91440" bIns="45720" rtlCol="0" anchor="ctr"/>
          <a:lstStyle>
            <a:lvl1pPr algn="ctr">
              <a:defRPr sz="1000">
                <a:solidFill>
                  <a:schemeClr val="bg1"/>
                </a:solidFill>
              </a:defRPr>
            </a:lvl1pPr>
          </a:lstStyle>
          <a:p>
            <a:fld id="{D495E168-DA5E-4888-8D8A-92B118324C14}" type="slidenum">
              <a:rPr lang="ru-RU" smtClean="0"/>
              <a:pPr/>
              <a:t>‹#›</a:t>
            </a:fld>
            <a:endParaRPr lang="ru-RU" dirty="0"/>
          </a:p>
        </p:txBody>
      </p:sp>
      <p:sp>
        <p:nvSpPr>
          <p:cNvPr id="11" name="Footer Placeholder 4">
            <a:extLst>
              <a:ext uri="{FF2B5EF4-FFF2-40B4-BE49-F238E27FC236}">
                <a16:creationId xmlns:a16="http://schemas.microsoft.com/office/drawing/2014/main" id="{1F296578-6D40-435B-861E-0904DDC10B7C}"/>
              </a:ext>
            </a:extLst>
          </p:cNvPr>
          <p:cNvSpPr>
            <a:spLocks noGrp="1"/>
          </p:cNvSpPr>
          <p:nvPr>
            <p:ph type="ftr" sz="quarter" idx="3"/>
          </p:nvPr>
        </p:nvSpPr>
        <p:spPr>
          <a:xfrm>
            <a:off x="812290" y="5816819"/>
            <a:ext cx="3398763" cy="365125"/>
          </a:xfrm>
          <a:prstGeom prst="rect">
            <a:avLst/>
          </a:prstGeom>
        </p:spPr>
        <p:txBody>
          <a:bodyPr vert="horz" lIns="91440" tIns="45720" rIns="91440" bIns="45720" rtlCol="0" anchor="ctr"/>
          <a:lstStyle>
            <a:lvl1pPr algn="l">
              <a:defRPr sz="1000">
                <a:solidFill>
                  <a:schemeClr val="accent1"/>
                </a:solidFill>
              </a:defRPr>
            </a:lvl1pPr>
          </a:lstStyle>
          <a:p>
            <a:r>
              <a:rPr lang="en-US"/>
              <a:t>TEAM TEACHING JTI POLINEMA</a:t>
            </a:r>
            <a:endParaRPr lang="ru-RU" dirty="0"/>
          </a:p>
        </p:txBody>
      </p:sp>
    </p:spTree>
    <p:extLst>
      <p:ext uri="{BB962C8B-B14F-4D97-AF65-F5344CB8AC3E}">
        <p14:creationId xmlns:p14="http://schemas.microsoft.com/office/powerpoint/2010/main" val="3223999130"/>
      </p:ext>
    </p:extLst>
  </p:cSld>
  <p:clrMap bg1="lt1" tx1="dk1" bg2="lt2" tx2="dk2" accent1="accent1" accent2="accent2" accent3="accent3" accent4="accent4" accent5="accent5" accent6="accent6" hlink="hlink" folHlink="folHlink"/>
  <p:sldLayoutIdLst>
    <p:sldLayoutId id="2147483653" r:id="rId1"/>
    <p:sldLayoutId id="2147483649" r:id="rId2"/>
    <p:sldLayoutId id="2147483650" r:id="rId3"/>
    <p:sldLayoutId id="2147483660" r:id="rId4"/>
    <p:sldLayoutId id="2147483651" r:id="rId5"/>
    <p:sldLayoutId id="2147483661" r:id="rId6"/>
    <p:sldLayoutId id="2147483662" r:id="rId7"/>
    <p:sldLayoutId id="2147483652" r:id="rId8"/>
    <p:sldLayoutId id="2147483663" r:id="rId9"/>
    <p:sldLayoutId id="2147483665" r:id="rId10"/>
    <p:sldLayoutId id="2147483667" r:id="rId11"/>
    <p:sldLayoutId id="2147483668" r:id="rId12"/>
    <p:sldLayoutId id="2147483669" r:id="rId13"/>
    <p:sldLayoutId id="2147483670" r:id="rId14"/>
    <p:sldLayoutId id="2147483671" r:id="rId15"/>
    <p:sldLayoutId id="2147483673" r:id="rId16"/>
    <p:sldLayoutId id="2147483674" r:id="rId17"/>
    <p:sldLayoutId id="2147483664" r:id="rId18"/>
    <p:sldLayoutId id="2147483672" r:id="rId19"/>
    <p:sldLayoutId id="2147483675" r:id="rId20"/>
    <p:sldLayoutId id="2147483676" r:id="rId21"/>
  </p:sldLayoutIdLst>
  <p:hf hdr="0" dt="0"/>
  <p:txStyles>
    <p:titleStyle>
      <a:lvl1pPr algn="l" defTabSz="914400" rtl="0" eaLnBrk="1" latinLnBrk="0" hangingPunct="1">
        <a:lnSpc>
          <a:spcPct val="90000"/>
        </a:lnSpc>
        <a:spcBef>
          <a:spcPct val="0"/>
        </a:spcBef>
        <a:buNone/>
        <a:defRPr sz="4000" b="1" kern="1200">
          <a:gradFill>
            <a:gsLst>
              <a:gs pos="0">
                <a:schemeClr val="accent1"/>
              </a:gs>
              <a:gs pos="100000">
                <a:schemeClr val="accent3"/>
              </a:gs>
            </a:gsLst>
            <a:lin ang="0" scaled="1"/>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572" userDrawn="1">
          <p15:clr>
            <a:srgbClr val="F26B43"/>
          </p15:clr>
        </p15:guide>
        <p15:guide id="2" pos="574" userDrawn="1">
          <p15:clr>
            <a:srgbClr val="F26B43"/>
          </p15:clr>
        </p15:guide>
        <p15:guide id="3" pos="7106" userDrawn="1">
          <p15:clr>
            <a:srgbClr val="F26B43"/>
          </p15:clr>
        </p15:guide>
        <p15:guide id="4" orient="horz" pos="3748" userDrawn="1">
          <p15:clr>
            <a:srgbClr val="F26B43"/>
          </p15:clr>
        </p15:guide>
        <p15:guide id="5" pos="4407" userDrawn="1">
          <p15:clr>
            <a:srgbClr val="F26B43"/>
          </p15:clr>
        </p15:guide>
        <p15:guide id="6" pos="3273" userDrawn="1">
          <p15:clr>
            <a:srgbClr val="F26B43"/>
          </p15:clr>
        </p15:guide>
        <p15:guide id="7" pos="3840" userDrawn="1">
          <p15:clr>
            <a:srgbClr val="F26B43"/>
          </p15:clr>
        </p15:guide>
        <p15:guide id="8"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https://pxhere.com/en/photo/829803" TargetMode="External"/><Relationship Id="rId2" Type="http://schemas.openxmlformats.org/officeDocument/2006/relationships/image" Target="../media/image4.jp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hyperlink" Target="https://www.techfor.id/7-karakteristik-penting-untuk-membuat-desain-ui-yang-baik/" TargetMode="Externa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2.bin"/><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2.wmf"/></Relationships>
</file>

<file path=ppt/slides/_rels/slide25.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tags" Target="../tags/tag4.xml"/><Relationship Id="rId7" Type="http://schemas.openxmlformats.org/officeDocument/2006/relationships/image" Target="../media/image23.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20.xml"/><Relationship Id="rId5" Type="http://schemas.openxmlformats.org/officeDocument/2006/relationships/tags" Target="../tags/tag6.xml"/><Relationship Id="rId4" Type="http://schemas.openxmlformats.org/officeDocument/2006/relationships/tags" Target="../tags/tag5.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0.xml"/><Relationship Id="rId4" Type="http://schemas.openxmlformats.org/officeDocument/2006/relationships/image" Target="../media/image26.gi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tags" Target="../tags/tag9.xml"/><Relationship Id="rId7" Type="http://schemas.openxmlformats.org/officeDocument/2006/relationships/image" Target="../media/image23.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Layout" Target="../slideLayouts/slideLayout20.xml"/><Relationship Id="rId5" Type="http://schemas.openxmlformats.org/officeDocument/2006/relationships/tags" Target="../tags/tag11.xml"/><Relationship Id="rId4" Type="http://schemas.openxmlformats.org/officeDocument/2006/relationships/tags" Target="../tags/tag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C9CC-E38A-467A-8F1C-459375F5EDFF}"/>
              </a:ext>
            </a:extLst>
          </p:cNvPr>
          <p:cNvSpPr>
            <a:spLocks noGrp="1"/>
          </p:cNvSpPr>
          <p:nvPr>
            <p:ph type="title"/>
          </p:nvPr>
        </p:nvSpPr>
        <p:spPr/>
        <p:txBody>
          <a:bodyPr/>
          <a:lstStyle/>
          <a:p>
            <a:r>
              <a:rPr lang="en-US" sz="5400" dirty="0"/>
              <a:t>DESAIN ANTARMUKA</a:t>
            </a:r>
            <a:endParaRPr lang="ru-RU" sz="5400" dirty="0"/>
          </a:p>
        </p:txBody>
      </p:sp>
      <p:sp>
        <p:nvSpPr>
          <p:cNvPr id="6" name="Text Placeholder 5">
            <a:extLst>
              <a:ext uri="{FF2B5EF4-FFF2-40B4-BE49-F238E27FC236}">
                <a16:creationId xmlns:a16="http://schemas.microsoft.com/office/drawing/2014/main" id="{CDD6760C-D868-43F4-99FB-1B78C91F8FE1}"/>
              </a:ext>
            </a:extLst>
          </p:cNvPr>
          <p:cNvSpPr>
            <a:spLocks noGrp="1"/>
          </p:cNvSpPr>
          <p:nvPr>
            <p:ph type="body" sz="quarter" idx="13"/>
          </p:nvPr>
        </p:nvSpPr>
        <p:spPr/>
        <p:txBody>
          <a:bodyPr/>
          <a:lstStyle/>
          <a:p>
            <a:r>
              <a:rPr lang="en-US" dirty="0"/>
              <a:t>FAKTOR MANUSIA</a:t>
            </a:r>
            <a:endParaRPr lang="ru-RU" dirty="0"/>
          </a:p>
        </p:txBody>
      </p:sp>
      <p:sp>
        <p:nvSpPr>
          <p:cNvPr id="3" name="Text Placeholder 2">
            <a:extLst>
              <a:ext uri="{FF2B5EF4-FFF2-40B4-BE49-F238E27FC236}">
                <a16:creationId xmlns:a16="http://schemas.microsoft.com/office/drawing/2014/main" id="{5ECCBAE3-CEA3-4EE0-83F6-41CFC54D2B4A}"/>
              </a:ext>
            </a:extLst>
          </p:cNvPr>
          <p:cNvSpPr>
            <a:spLocks noGrp="1"/>
          </p:cNvSpPr>
          <p:nvPr>
            <p:ph type="body" sz="quarter" idx="20"/>
          </p:nvPr>
        </p:nvSpPr>
        <p:spPr/>
        <p:txBody>
          <a:bodyPr/>
          <a:lstStyle/>
          <a:p>
            <a:r>
              <a:rPr lang="en-US" dirty="0" err="1"/>
              <a:t>Pertemuan</a:t>
            </a:r>
            <a:r>
              <a:rPr lang="en-US" dirty="0"/>
              <a:t> </a:t>
            </a:r>
            <a:r>
              <a:rPr lang="en-US" dirty="0" err="1"/>
              <a:t>Minggu</a:t>
            </a:r>
            <a:r>
              <a:rPr lang="en-US" dirty="0"/>
              <a:t> 2</a:t>
            </a:r>
          </a:p>
        </p:txBody>
      </p:sp>
      <p:pic>
        <p:nvPicPr>
          <p:cNvPr id="12" name="Picture Placeholder 11">
            <a:extLst>
              <a:ext uri="{FF2B5EF4-FFF2-40B4-BE49-F238E27FC236}">
                <a16:creationId xmlns:a16="http://schemas.microsoft.com/office/drawing/2014/main" id="{A93ACF4C-E9B0-426E-B719-A441974AD9CE}"/>
              </a:ext>
            </a:extLst>
          </p:cNvPr>
          <p:cNvPicPr>
            <a:picLocks noGrp="1" noChangeAspect="1"/>
          </p:cNvPicPr>
          <p:nvPr>
            <p:ph type="pic" sz="quarter" idx="21"/>
          </p:nvPr>
        </p:nvPicPr>
        <p:blipFill>
          <a:blip r:embed="rId2">
            <a:extLst>
              <a:ext uri="{837473B0-CC2E-450A-ABE3-18F120FF3D39}">
                <a1611:picAttrSrcUrl xmlns:a1611="http://schemas.microsoft.com/office/drawing/2016/11/main" r:id="rId3"/>
              </a:ext>
            </a:extLst>
          </a:blip>
          <a:srcRect l="7499" r="7499"/>
          <a:stretch/>
        </p:blipFill>
        <p:spPr>
          <a:xfrm>
            <a:off x="4614953" y="0"/>
            <a:ext cx="7585924" cy="5949573"/>
          </a:xfrm>
        </p:spPr>
      </p:pic>
      <p:sp>
        <p:nvSpPr>
          <p:cNvPr id="7" name="Text Placeholder 2">
            <a:extLst>
              <a:ext uri="{FF2B5EF4-FFF2-40B4-BE49-F238E27FC236}">
                <a16:creationId xmlns:a16="http://schemas.microsoft.com/office/drawing/2014/main" id="{B7FE2582-C8B5-4141-AB43-6A7A32200F67}"/>
              </a:ext>
            </a:extLst>
          </p:cNvPr>
          <p:cNvSpPr txBox="1">
            <a:spLocks/>
          </p:cNvSpPr>
          <p:nvPr/>
        </p:nvSpPr>
        <p:spPr>
          <a:xfrm>
            <a:off x="786259" y="5571576"/>
            <a:ext cx="9292914" cy="949829"/>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2800" b="0" i="0" kern="1200">
                <a:solidFill>
                  <a:schemeClr val="accent3"/>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b="1" i="1"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1400" i="1" dirty="0">
                <a:solidFill>
                  <a:schemeClr val="tx1"/>
                </a:solidFill>
              </a:rPr>
              <a:t>TEAM TEACHING </a:t>
            </a:r>
          </a:p>
          <a:p>
            <a:pPr>
              <a:lnSpc>
                <a:spcPct val="100000"/>
              </a:lnSpc>
              <a:spcBef>
                <a:spcPts val="0"/>
              </a:spcBef>
            </a:pPr>
            <a:r>
              <a:rPr lang="en-US" sz="1400" i="1" dirty="0">
                <a:solidFill>
                  <a:schemeClr val="tx1"/>
                </a:solidFill>
              </a:rPr>
              <a:t>JURUSAN TEKNOLOGI INFORMASI POLINEMA</a:t>
            </a:r>
            <a:endParaRPr lang="ru-RU" sz="1400" i="1" dirty="0">
              <a:solidFill>
                <a:schemeClr val="tx1"/>
              </a:solidFill>
            </a:endParaRPr>
          </a:p>
        </p:txBody>
      </p:sp>
      <p:pic>
        <p:nvPicPr>
          <p:cNvPr id="5" name="Picture 4" descr="Logo&#10;&#10;Description automatically generated">
            <a:extLst>
              <a:ext uri="{FF2B5EF4-FFF2-40B4-BE49-F238E27FC236}">
                <a16:creationId xmlns:a16="http://schemas.microsoft.com/office/drawing/2014/main" id="{138708C1-7E80-4319-88FB-F8D00ABF1D24}"/>
              </a:ext>
            </a:extLst>
          </p:cNvPr>
          <p:cNvPicPr>
            <a:picLocks noChangeAspect="1"/>
          </p:cNvPicPr>
          <p:nvPr/>
        </p:nvPicPr>
        <p:blipFill>
          <a:blip r:embed="rId4"/>
          <a:stretch>
            <a:fillRect/>
          </a:stretch>
        </p:blipFill>
        <p:spPr>
          <a:xfrm>
            <a:off x="1605233" y="3960860"/>
            <a:ext cx="885418" cy="885418"/>
          </a:xfrm>
          <a:prstGeom prst="rect">
            <a:avLst/>
          </a:prstGeom>
        </p:spPr>
      </p:pic>
    </p:spTree>
    <p:extLst>
      <p:ext uri="{BB962C8B-B14F-4D97-AF65-F5344CB8AC3E}">
        <p14:creationId xmlns:p14="http://schemas.microsoft.com/office/powerpoint/2010/main" val="16500126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F797CB41-6FFE-436B-A015-94EEA288F112}"/>
              </a:ext>
            </a:extLst>
          </p:cNvPr>
          <p:cNvSpPr>
            <a:spLocks noGrp="1" noChangeArrowheads="1"/>
          </p:cNvSpPr>
          <p:nvPr>
            <p:ph type="title"/>
          </p:nvPr>
        </p:nvSpPr>
        <p:spPr>
          <a:xfrm>
            <a:off x="970547" y="920355"/>
            <a:ext cx="8229600" cy="487362"/>
          </a:xfrm>
        </p:spPr>
        <p:txBody>
          <a:bodyPr rtlCol="0">
            <a:normAutofit fontScale="90000"/>
          </a:bodyPr>
          <a:lstStyle/>
          <a:p>
            <a:pPr>
              <a:defRPr/>
            </a:pPr>
            <a:r>
              <a:rPr lang="en-US" altLang="en-US" sz="3200" dirty="0">
                <a:solidFill>
                  <a:schemeClr val="tx1"/>
                </a:solidFill>
                <a:ea typeface="ＭＳ Ｐゴシック" charset="-128"/>
              </a:rPr>
              <a:t>IMK dan </a:t>
            </a:r>
            <a:r>
              <a:rPr lang="en-US" altLang="en-US" sz="3200" dirty="0" err="1">
                <a:solidFill>
                  <a:schemeClr val="tx1"/>
                </a:solidFill>
                <a:ea typeface="ＭＳ Ｐゴシック" charset="-128"/>
              </a:rPr>
              <a:t>Otak</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Manusia</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lanj</a:t>
            </a:r>
            <a:r>
              <a:rPr lang="en-US" altLang="en-US" sz="3200" dirty="0">
                <a:solidFill>
                  <a:schemeClr val="tx1"/>
                </a:solidFill>
                <a:ea typeface="ＭＳ Ｐゴシック" charset="-128"/>
              </a:rPr>
              <a:t>.)</a:t>
            </a:r>
          </a:p>
        </p:txBody>
      </p:sp>
      <p:sp>
        <p:nvSpPr>
          <p:cNvPr id="17410" name="Rectangle 3">
            <a:extLst>
              <a:ext uri="{FF2B5EF4-FFF2-40B4-BE49-F238E27FC236}">
                <a16:creationId xmlns:a16="http://schemas.microsoft.com/office/drawing/2014/main" id="{382E82F5-28DB-449A-AE3F-B77F21015DD6}"/>
              </a:ext>
            </a:extLst>
          </p:cNvPr>
          <p:cNvSpPr>
            <a:spLocks noGrp="1" noChangeArrowheads="1"/>
          </p:cNvSpPr>
          <p:nvPr>
            <p:ph idx="1"/>
          </p:nvPr>
        </p:nvSpPr>
        <p:spPr>
          <a:xfrm>
            <a:off x="749167" y="1672549"/>
            <a:ext cx="11051406" cy="4525963"/>
          </a:xfrm>
        </p:spPr>
        <p:txBody>
          <a:bodyPr/>
          <a:lstStyle/>
          <a:p>
            <a:pPr eaLnBrk="1" hangingPunct="1">
              <a:lnSpc>
                <a:spcPct val="90000"/>
              </a:lnSpc>
              <a:buFontTx/>
              <a:buNone/>
            </a:pPr>
            <a:r>
              <a:rPr lang="en-US" altLang="en-US" dirty="0">
                <a:ea typeface="ＭＳ Ｐゴシック" panose="020B0600070205080204" pitchFamily="34" charset="-128"/>
              </a:rPr>
              <a:t>2. MODEL PROSESOR</a:t>
            </a:r>
          </a:p>
          <a:p>
            <a:pPr lvl="1" eaLnBrk="1" hangingPunct="1">
              <a:lnSpc>
                <a:spcPct val="90000"/>
              </a:lnSpc>
            </a:pPr>
            <a:r>
              <a:rPr lang="en-US" altLang="en-US" dirty="0" err="1">
                <a:ea typeface="ＭＳ Ｐゴシック" panose="020B0600070205080204" pitchFamily="34" charset="-128"/>
              </a:rPr>
              <a:t>Aliran</a:t>
            </a:r>
            <a:r>
              <a:rPr lang="en-US" altLang="en-US" dirty="0">
                <a:ea typeface="ＭＳ Ｐゴシック" panose="020B0600070205080204" pitchFamily="34" charset="-128"/>
              </a:rPr>
              <a:t> proses </a:t>
            </a:r>
            <a:r>
              <a:rPr lang="en-US" altLang="en-US" dirty="0" err="1">
                <a:ea typeface="ＭＳ Ｐゴシック" panose="020B0600070205080204" pitchFamily="34" charset="-128"/>
              </a:rPr>
              <a:t>informas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nusia</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mula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ar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tangkapnya</a:t>
            </a:r>
            <a:r>
              <a:rPr lang="en-US" altLang="en-US" dirty="0">
                <a:ea typeface="ＭＳ Ｐゴシック" panose="020B0600070205080204" pitchFamily="34" charset="-128"/>
              </a:rPr>
              <a:t> stimulus </a:t>
            </a:r>
            <a:r>
              <a:rPr lang="en-US" altLang="en-US" dirty="0" err="1">
                <a:ea typeface="ＭＳ Ｐゴシック" panose="020B0600070205080204" pitchFamily="34" charset="-128"/>
              </a:rPr>
              <a:t>atau</a:t>
            </a:r>
            <a:r>
              <a:rPr lang="en-US" altLang="en-US" dirty="0">
                <a:ea typeface="ＭＳ Ｐゴシック" panose="020B0600070205080204" pitchFamily="34" charset="-128"/>
              </a:rPr>
              <a:t> </a:t>
            </a:r>
            <a:r>
              <a:rPr lang="en-US" altLang="en-US" dirty="0" err="1">
                <a:ea typeface="ＭＳ Ｐゴシック" panose="020B0600070205080204" pitchFamily="34" charset="-128"/>
              </a:rPr>
              <a:t>rangsang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dari</a:t>
            </a:r>
            <a:r>
              <a:rPr lang="en-US" altLang="en-US" dirty="0">
                <a:ea typeface="ＭＳ Ｐゴシック" panose="020B0600070205080204" pitchFamily="34" charset="-128"/>
              </a:rPr>
              <a:t> </a:t>
            </a:r>
            <a:r>
              <a:rPr lang="en-US" altLang="en-US" dirty="0" err="1">
                <a:ea typeface="ＭＳ Ｐゴシック" panose="020B0600070205080204" pitchFamily="34" charset="-128"/>
              </a:rPr>
              <a:t>lingkung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kitar</a:t>
            </a:r>
            <a:r>
              <a:rPr lang="en-US" altLang="en-US" dirty="0">
                <a:ea typeface="ＭＳ Ｐゴシック" panose="020B0600070205080204" pitchFamily="34" charset="-128"/>
              </a:rPr>
              <a:t> oleh </a:t>
            </a:r>
            <a:r>
              <a:rPr lang="en-US" altLang="en-US" dirty="0" err="1">
                <a:ea typeface="ＭＳ Ｐゴシック" panose="020B0600070205080204" pitchFamily="34" charset="-128"/>
              </a:rPr>
              <a:t>indera</a:t>
            </a:r>
            <a:r>
              <a:rPr lang="en-US" altLang="en-US" dirty="0">
                <a:ea typeface="ＭＳ Ｐゴシック" panose="020B0600070205080204" pitchFamily="34" charset="-128"/>
              </a:rPr>
              <a:t> </a:t>
            </a:r>
            <a:r>
              <a:rPr lang="en-US" altLang="en-US" dirty="0" err="1">
                <a:ea typeface="ＭＳ Ｐゴシック" panose="020B0600070205080204" pitchFamily="34" charset="-128"/>
              </a:rPr>
              <a:t>kita</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ta</a:t>
            </a:r>
            <a:r>
              <a:rPr lang="en-US" altLang="en-US" dirty="0">
                <a:ea typeface="ＭＳ Ｐゴシック" panose="020B0600070205080204" pitchFamily="34" charset="-128"/>
              </a:rPr>
              <a:t>, </a:t>
            </a:r>
            <a:r>
              <a:rPr lang="en-US" altLang="en-US" dirty="0" err="1">
                <a:ea typeface="ＭＳ Ｐゴシック" panose="020B0600070205080204" pitchFamily="34" charset="-128"/>
              </a:rPr>
              <a:t>kulit</a:t>
            </a:r>
            <a:r>
              <a:rPr lang="en-US" altLang="en-US" dirty="0">
                <a:ea typeface="ＭＳ Ｐゴシック" panose="020B0600070205080204" pitchFamily="34" charset="-128"/>
              </a:rPr>
              <a:t>, </a:t>
            </a:r>
            <a:r>
              <a:rPr lang="en-US" altLang="en-US" dirty="0" err="1">
                <a:ea typeface="ＭＳ Ｐゴシック" panose="020B0600070205080204" pitchFamily="34" charset="-128"/>
              </a:rPr>
              <a:t>dll</a:t>
            </a:r>
            <a:r>
              <a:rPr lang="en-US" altLang="en-US" dirty="0">
                <a:ea typeface="ＭＳ Ｐゴシック" panose="020B0600070205080204" pitchFamily="34" charset="-128"/>
              </a:rPr>
              <a:t>) yang </a:t>
            </a:r>
            <a:r>
              <a:rPr lang="en-US" altLang="en-US" dirty="0" err="1">
                <a:ea typeface="ＭＳ Ｐゴシック" panose="020B0600070205080204" pitchFamily="34" charset="-128"/>
              </a:rPr>
              <a:t>kemudi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kirim</a:t>
            </a:r>
            <a:r>
              <a:rPr lang="en-US" altLang="en-US" dirty="0">
                <a:ea typeface="ＭＳ Ｐゴシック" panose="020B0600070205080204" pitchFamily="34" charset="-128"/>
              </a:rPr>
              <a:t> ke </a:t>
            </a:r>
            <a:r>
              <a:rPr lang="en-US" altLang="en-US" dirty="0" err="1">
                <a:ea typeface="ＭＳ Ｐゴシック" panose="020B0600070205080204" pitchFamily="34" charset="-128"/>
              </a:rPr>
              <a:t>otak</a:t>
            </a:r>
            <a:r>
              <a:rPr lang="en-US" altLang="en-US" dirty="0">
                <a:ea typeface="ＭＳ Ｐゴシック" panose="020B0600070205080204" pitchFamily="34" charset="-128"/>
              </a:rPr>
              <a:t>. Di </a:t>
            </a:r>
            <a:r>
              <a:rPr lang="en-US" altLang="en-US" dirty="0" err="1">
                <a:ea typeface="ＭＳ Ｐゴシック" panose="020B0600070205080204" pitchFamily="34" charset="-128"/>
              </a:rPr>
              <a:t>dalam</a:t>
            </a:r>
            <a:r>
              <a:rPr lang="en-US" altLang="en-US" dirty="0">
                <a:ea typeface="ＭＳ Ｐゴシック" panose="020B0600070205080204" pitchFamily="34" charset="-128"/>
              </a:rPr>
              <a:t> </a:t>
            </a:r>
            <a:r>
              <a:rPr lang="en-US" altLang="en-US" dirty="0" err="1">
                <a:ea typeface="ＭＳ Ｐゴシック" panose="020B0600070205080204" pitchFamily="34" charset="-128"/>
              </a:rPr>
              <a:t>otak</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mua</a:t>
            </a:r>
            <a:r>
              <a:rPr lang="en-US" altLang="en-US" dirty="0">
                <a:ea typeface="ＭＳ Ｐゴシック" panose="020B0600070205080204" pitchFamily="34" charset="-128"/>
              </a:rPr>
              <a:t> stimulus </a:t>
            </a:r>
            <a:r>
              <a:rPr lang="en-US" altLang="en-US" dirty="0" err="1">
                <a:ea typeface="ＭＳ Ｐゴシック" panose="020B0600070205080204" pitchFamily="34" charset="-128"/>
              </a:rPr>
              <a:t>ini</a:t>
            </a:r>
            <a:r>
              <a:rPr lang="en-US" altLang="en-US" dirty="0">
                <a:ea typeface="ＭＳ Ｐゴシック" panose="020B0600070205080204" pitchFamily="34" charset="-128"/>
              </a:rPr>
              <a:t> </a:t>
            </a:r>
            <a:r>
              <a:rPr lang="en-US" altLang="en-US" dirty="0" err="1">
                <a:ea typeface="ＭＳ Ｐゴシック" panose="020B0600070205080204" pitchFamily="34" charset="-128"/>
              </a:rPr>
              <a:t>diproses</a:t>
            </a:r>
            <a:r>
              <a:rPr lang="en-US" altLang="en-US" dirty="0">
                <a:ea typeface="ＭＳ Ｐゴシック" panose="020B0600070205080204" pitchFamily="34" charset="-128"/>
              </a:rPr>
              <a:t> yang </a:t>
            </a:r>
            <a:r>
              <a:rPr lang="en-US" altLang="en-US" dirty="0" err="1">
                <a:ea typeface="ＭＳ Ｐゴシック" panose="020B0600070205080204" pitchFamily="34" charset="-128"/>
              </a:rPr>
              <a:t>kemudi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menghasilk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berbagai</a:t>
            </a:r>
            <a:r>
              <a:rPr lang="en-US" altLang="en-US" dirty="0">
                <a:ea typeface="ＭＳ Ｐゴシック" panose="020B0600070205080204" pitchFamily="34" charset="-128"/>
              </a:rPr>
              <a:t> </a:t>
            </a:r>
            <a:r>
              <a:rPr lang="en-US" altLang="en-US" dirty="0" err="1">
                <a:ea typeface="ＭＳ Ｐゴシック" panose="020B0600070205080204" pitchFamily="34" charset="-128"/>
              </a:rPr>
              <a:t>keluaran</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pert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embuat</a:t>
            </a:r>
            <a:r>
              <a:rPr lang="en-US" altLang="en-US" dirty="0">
                <a:ea typeface="ＭＳ Ｐゴシック" panose="020B0600070205080204" pitchFamily="34" charset="-128"/>
              </a:rPr>
              <a:t> </a:t>
            </a:r>
            <a:r>
              <a:rPr lang="en-US" altLang="en-US" dirty="0" err="1">
                <a:ea typeface="ＭＳ Ｐゴシック" panose="020B0600070205080204" pitchFamily="34" charset="-128"/>
              </a:rPr>
              <a:t>keputusan</a:t>
            </a:r>
            <a:endParaRPr lang="en-US" altLang="en-US" dirty="0">
              <a:ea typeface="ＭＳ Ｐゴシック" panose="020B0600070205080204" pitchFamily="34" charset="-128"/>
            </a:endParaRPr>
          </a:p>
          <a:p>
            <a:pPr lvl="1" eaLnBrk="1" hangingPunct="1">
              <a:lnSpc>
                <a:spcPct val="90000"/>
              </a:lnSpc>
            </a:pPr>
            <a:r>
              <a:rPr lang="en-US" altLang="en-US" dirty="0" err="1">
                <a:ea typeface="ＭＳ Ｐゴシック" panose="020B0600070205080204" pitchFamily="34" charset="-128"/>
              </a:rPr>
              <a:t>Sistem</a:t>
            </a:r>
            <a:r>
              <a:rPr lang="en-US" altLang="en-US" dirty="0">
                <a:ea typeface="ＭＳ Ｐゴシック" panose="020B0600070205080204" pitchFamily="34" charset="-128"/>
              </a:rPr>
              <a:t> Proses </a:t>
            </a:r>
            <a:r>
              <a:rPr lang="en-US" altLang="en-US" dirty="0" err="1">
                <a:ea typeface="ＭＳ Ｐゴシック" panose="020B0600070205080204" pitchFamily="34" charset="-128"/>
              </a:rPr>
              <a:t>Informasi</a:t>
            </a:r>
            <a:r>
              <a:rPr lang="en-US" altLang="en-US" dirty="0">
                <a:ea typeface="ＭＳ Ｐゴシック" panose="020B0600070205080204" pitchFamily="34" charset="-128"/>
              </a:rPr>
              <a:t> </a:t>
            </a:r>
            <a:r>
              <a:rPr lang="en-US" altLang="en-US" dirty="0" err="1">
                <a:ea typeface="ＭＳ Ｐゴシック" panose="020B0600070205080204" pitchFamily="34" charset="-128"/>
              </a:rPr>
              <a:t>Manusia</a:t>
            </a:r>
            <a:r>
              <a:rPr lang="en-US" altLang="en-US" dirty="0">
                <a:ea typeface="ＭＳ Ｐゴシック" panose="020B0600070205080204" pitchFamily="34" charset="-128"/>
              </a:rPr>
              <a:t> :</a:t>
            </a:r>
          </a:p>
          <a:p>
            <a:pPr lvl="1" eaLnBrk="1" hangingPunct="1">
              <a:lnSpc>
                <a:spcPct val="90000"/>
              </a:lnSpc>
              <a:buFontTx/>
              <a:buNone/>
            </a:pPr>
            <a:endParaRPr lang="en-US" altLang="en-US" dirty="0">
              <a:ea typeface="ＭＳ Ｐゴシック" panose="020B0600070205080204" pitchFamily="34" charset="-128"/>
            </a:endParaRPr>
          </a:p>
          <a:p>
            <a:pPr eaLnBrk="1" hangingPunct="1">
              <a:lnSpc>
                <a:spcPct val="90000"/>
              </a:lnSpc>
              <a:buFontTx/>
              <a:buNone/>
            </a:pPr>
            <a:endParaRPr lang="en-US" altLang="en-US" dirty="0">
              <a:ea typeface="ＭＳ Ｐゴシック" panose="020B0600070205080204" pitchFamily="34" charset="-128"/>
            </a:endParaRPr>
          </a:p>
          <a:p>
            <a:pPr eaLnBrk="1" hangingPunct="1">
              <a:lnSpc>
                <a:spcPct val="90000"/>
              </a:lnSpc>
              <a:buFontTx/>
              <a:buNone/>
            </a:pPr>
            <a:r>
              <a:rPr lang="en-US" altLang="en-US" dirty="0">
                <a:ea typeface="ＭＳ Ｐゴシック" panose="020B0600070205080204" pitchFamily="34" charset="-128"/>
              </a:rPr>
              <a:t>	</a:t>
            </a:r>
          </a:p>
        </p:txBody>
      </p:sp>
      <p:sp>
        <p:nvSpPr>
          <p:cNvPr id="17411" name="Rectangle 5">
            <a:extLst>
              <a:ext uri="{FF2B5EF4-FFF2-40B4-BE49-F238E27FC236}">
                <a16:creationId xmlns:a16="http://schemas.microsoft.com/office/drawing/2014/main" id="{6A24D68B-5134-41FA-936F-EDFF82744167}"/>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aphicFrame>
        <p:nvGraphicFramePr>
          <p:cNvPr id="17412" name="Object 4">
            <a:extLst>
              <a:ext uri="{FF2B5EF4-FFF2-40B4-BE49-F238E27FC236}">
                <a16:creationId xmlns:a16="http://schemas.microsoft.com/office/drawing/2014/main" id="{79FB8114-D2C1-4F8B-949F-A5F3108A9433}"/>
              </a:ext>
            </a:extLst>
          </p:cNvPr>
          <p:cNvGraphicFramePr>
            <a:graphicFrameLocks noChangeAspect="1"/>
          </p:cNvGraphicFramePr>
          <p:nvPr/>
        </p:nvGraphicFramePr>
        <p:xfrm>
          <a:off x="2590800" y="2895600"/>
          <a:ext cx="6858000" cy="3810000"/>
        </p:xfrm>
        <a:graphic>
          <a:graphicData uri="http://schemas.openxmlformats.org/presentationml/2006/ole">
            <mc:AlternateContent xmlns:mc="http://schemas.openxmlformats.org/markup-compatibility/2006">
              <mc:Choice xmlns:v="urn:schemas-microsoft-com:vml" Requires="v">
                <p:oleObj name="Visio" r:id="rId2" imgW="7124700" imgH="5753100" progId="Visio.Drawing.6">
                  <p:embed/>
                </p:oleObj>
              </mc:Choice>
              <mc:Fallback>
                <p:oleObj name="Visio" r:id="rId2" imgW="7124700" imgH="5753100" progId="Visio.Drawing.6">
                  <p:embed/>
                  <p:pic>
                    <p:nvPicPr>
                      <p:cNvPr id="17412" name="Object 4">
                        <a:extLst>
                          <a:ext uri="{FF2B5EF4-FFF2-40B4-BE49-F238E27FC236}">
                            <a16:creationId xmlns:a16="http://schemas.microsoft.com/office/drawing/2014/main" id="{79FB8114-D2C1-4F8B-949F-A5F3108A94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895600"/>
                        <a:ext cx="6858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3">
            <a:extLst>
              <a:ext uri="{FF2B5EF4-FFF2-40B4-BE49-F238E27FC236}">
                <a16:creationId xmlns:a16="http://schemas.microsoft.com/office/drawing/2014/main" id="{6E6BD524-6544-492E-952B-03AA7CAE985F}"/>
              </a:ext>
            </a:extLst>
          </p:cNvPr>
          <p:cNvSpPr>
            <a:spLocks noGrp="1" noChangeArrowheads="1"/>
          </p:cNvSpPr>
          <p:nvPr>
            <p:ph idx="1"/>
          </p:nvPr>
        </p:nvSpPr>
        <p:spPr>
          <a:xfrm>
            <a:off x="845419" y="1858962"/>
            <a:ext cx="8229600" cy="4648200"/>
          </a:xfrm>
        </p:spPr>
        <p:txBody>
          <a:bodyPr rtlCol="0">
            <a:normAutofit/>
          </a:bodyPr>
          <a:lstStyle/>
          <a:p>
            <a:pPr marL="685800" indent="-685800">
              <a:spcBef>
                <a:spcPts val="930"/>
              </a:spcBef>
              <a:buNone/>
              <a:defRPr/>
            </a:pPr>
            <a:r>
              <a:rPr lang="en-US" altLang="en-US" dirty="0">
                <a:ea typeface="ＭＳ Ｐゴシック" charset="-128"/>
              </a:rPr>
              <a:t>3. MEMORI (PENYIMPANAN)</a:t>
            </a:r>
          </a:p>
          <a:p>
            <a:pPr marL="1066800" lvl="1" indent="-609600">
              <a:spcBef>
                <a:spcPts val="930"/>
              </a:spcBef>
              <a:buFontTx/>
              <a:buChar char="-"/>
              <a:defRPr/>
            </a:pPr>
            <a:r>
              <a:rPr lang="en-US" altLang="en-US" sz="2000" dirty="0" err="1">
                <a:ea typeface="ＭＳ Ｐゴシック" charset="-128"/>
              </a:rPr>
              <a:t>Dua</a:t>
            </a:r>
            <a:r>
              <a:rPr lang="en-US" altLang="en-US" sz="2000" dirty="0">
                <a:ea typeface="ＭＳ Ｐゴシック" charset="-128"/>
              </a:rPr>
              <a:t> </a:t>
            </a:r>
            <a:r>
              <a:rPr lang="en-US" altLang="en-US" sz="2000" dirty="0" err="1">
                <a:ea typeface="ＭＳ Ｐゴシック" charset="-128"/>
              </a:rPr>
              <a:t>tipe</a:t>
            </a:r>
            <a:r>
              <a:rPr lang="en-US" altLang="en-US" sz="2000" dirty="0">
                <a:ea typeface="ＭＳ Ｐゴシック" charset="-128"/>
              </a:rPr>
              <a:t> </a:t>
            </a:r>
            <a:r>
              <a:rPr lang="en-US" altLang="en-US" sz="2000" dirty="0" err="1">
                <a:ea typeface="ＭＳ Ｐゴシック" charset="-128"/>
              </a:rPr>
              <a:t>memori</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merekam</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p>
          <a:p>
            <a:pPr marL="1447800" lvl="2" indent="-533400">
              <a:spcBef>
                <a:spcPts val="930"/>
              </a:spcBef>
              <a:buFontTx/>
              <a:buAutoNum type="alphaLcParenR"/>
              <a:defRPr/>
            </a:pPr>
            <a:r>
              <a:rPr lang="en-US" altLang="en-US" sz="2000" dirty="0">
                <a:ea typeface="ＭＳ Ｐゴシック" charset="-128"/>
              </a:rPr>
              <a:t>Short Term Memory</a:t>
            </a:r>
          </a:p>
          <a:p>
            <a:pPr marL="1447800" lvl="2" indent="-533400">
              <a:spcBef>
                <a:spcPts val="930"/>
              </a:spcBef>
              <a:buNone/>
              <a:defRPr/>
            </a:pPr>
            <a:r>
              <a:rPr lang="en-US" altLang="en-US" sz="2000" dirty="0">
                <a:ea typeface="ＭＳ Ｐゴシック" charset="-128"/>
              </a:rPr>
              <a:t>	</a:t>
            </a:r>
            <a:r>
              <a:rPr lang="en-US" altLang="en-US" sz="2000" dirty="0" err="1">
                <a:ea typeface="ＭＳ Ｐゴシック" charset="-128"/>
              </a:rPr>
              <a:t>ciri-ciri</a:t>
            </a:r>
            <a:r>
              <a:rPr lang="en-US" altLang="en-US" sz="2000" dirty="0">
                <a:ea typeface="ＭＳ Ｐゴシック" charset="-128"/>
              </a:rPr>
              <a:t> : </a:t>
            </a:r>
          </a:p>
          <a:p>
            <a:pPr marL="1828800" lvl="3" indent="-457200">
              <a:spcBef>
                <a:spcPts val="930"/>
              </a:spcBef>
              <a:buFontTx/>
              <a:buChar char="•"/>
              <a:defRPr/>
            </a:pPr>
            <a:r>
              <a:rPr lang="en-US" altLang="en-US" sz="2000" dirty="0" err="1">
                <a:ea typeface="ＭＳ Ｐゴシック" charset="-128"/>
              </a:rPr>
              <a:t>Mudah</a:t>
            </a:r>
            <a:r>
              <a:rPr lang="en-US" altLang="en-US" sz="2000" dirty="0">
                <a:ea typeface="ＭＳ Ｐゴシック" charset="-128"/>
              </a:rPr>
              <a:t> </a:t>
            </a:r>
            <a:r>
              <a:rPr lang="en-US" altLang="en-US" sz="2000" dirty="0" err="1">
                <a:ea typeface="ＭＳ Ｐゴシック" charset="-128"/>
              </a:rPr>
              <a:t>lupa</a:t>
            </a:r>
            <a:r>
              <a:rPr lang="en-US" altLang="en-US" sz="2000" dirty="0">
                <a:ea typeface="ＭＳ Ｐゴシック" charset="-128"/>
              </a:rPr>
              <a:t> </a:t>
            </a:r>
            <a:r>
              <a:rPr lang="en-US" altLang="en-US" sz="2000" dirty="0" err="1">
                <a:ea typeface="ＭＳ Ｐゴシック" charset="-128"/>
              </a:rPr>
              <a:t>dalam</a:t>
            </a:r>
            <a:r>
              <a:rPr lang="en-US" altLang="en-US" sz="2000" dirty="0">
                <a:ea typeface="ＭＳ Ｐゴシック" charset="-128"/>
              </a:rPr>
              <a:t> 20 </a:t>
            </a:r>
            <a:r>
              <a:rPr lang="en-US" altLang="en-US" sz="2000" dirty="0" err="1">
                <a:ea typeface="ＭＳ Ｐゴシック" charset="-128"/>
              </a:rPr>
              <a:t>detik</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Lebih</a:t>
            </a:r>
            <a:r>
              <a:rPr lang="en-US" altLang="en-US" sz="2000" dirty="0">
                <a:ea typeface="ＭＳ Ｐゴシック" charset="-128"/>
              </a:rPr>
              <a:t> </a:t>
            </a:r>
            <a:r>
              <a:rPr lang="en-US" altLang="en-US" sz="2000" dirty="0" err="1">
                <a:ea typeface="ＭＳ Ｐゴシック" charset="-128"/>
              </a:rPr>
              <a:t>banyak</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diingat</a:t>
            </a:r>
            <a:r>
              <a:rPr lang="en-US" altLang="en-US" sz="2000" dirty="0">
                <a:ea typeface="ＭＳ Ｐゴシック" charset="-128"/>
              </a:rPr>
              <a:t> </a:t>
            </a:r>
            <a:r>
              <a:rPr lang="en-US" altLang="en-US" sz="2000" dirty="0" err="1">
                <a:ea typeface="ＭＳ Ｐゴシック" charset="-128"/>
              </a:rPr>
              <a:t>akan</a:t>
            </a:r>
            <a:r>
              <a:rPr lang="en-US" altLang="en-US" sz="2000" dirty="0">
                <a:ea typeface="ＭＳ Ｐゴシック" charset="-128"/>
              </a:rPr>
              <a:t> </a:t>
            </a:r>
            <a:r>
              <a:rPr lang="en-US" altLang="en-US" sz="2000" dirty="0" err="1">
                <a:ea typeface="ＭＳ Ｐゴシック" charset="-128"/>
              </a:rPr>
              <a:t>menambah</a:t>
            </a:r>
            <a:r>
              <a:rPr lang="en-US" altLang="en-US" sz="2000" dirty="0">
                <a:ea typeface="ＭＳ Ｐゴシック" charset="-128"/>
              </a:rPr>
              <a:t> </a:t>
            </a:r>
            <a:r>
              <a:rPr lang="en-US" altLang="en-US" sz="2000" dirty="0" err="1">
                <a:ea typeface="ＭＳ Ｐゴシック" charset="-128"/>
              </a:rPr>
              <a:t>kecepatan</a:t>
            </a:r>
            <a:r>
              <a:rPr lang="en-US" altLang="en-US" sz="2000" dirty="0">
                <a:ea typeface="ＭＳ Ｐゴシック" charset="-128"/>
              </a:rPr>
              <a:t> </a:t>
            </a:r>
            <a:r>
              <a:rPr lang="en-US" altLang="en-US" sz="2000" dirty="0" err="1">
                <a:ea typeface="ＭＳ Ｐゴシック" charset="-128"/>
              </a:rPr>
              <a:t>untuk</a:t>
            </a:r>
            <a:r>
              <a:rPr lang="en-US" altLang="en-US" sz="2000" dirty="0">
                <a:ea typeface="ＭＳ Ｐゴシック" charset="-128"/>
              </a:rPr>
              <a:t> </a:t>
            </a:r>
            <a:r>
              <a:rPr lang="en-US" altLang="en-US" sz="2000" dirty="0" err="1">
                <a:ea typeface="ＭＳ Ｐゴシック" charset="-128"/>
              </a:rPr>
              <a:t>lupa</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Gangguan</a:t>
            </a:r>
            <a:r>
              <a:rPr lang="en-US" altLang="en-US" sz="2000" dirty="0">
                <a:ea typeface="ＭＳ Ｐゴシック" charset="-128"/>
              </a:rPr>
              <a:t> </a:t>
            </a:r>
            <a:r>
              <a:rPr lang="en-US" altLang="en-US" sz="2000" dirty="0" err="1">
                <a:ea typeface="ＭＳ Ｐゴシック" charset="-128"/>
              </a:rPr>
              <a:t>terhadap</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yang </a:t>
            </a:r>
            <a:r>
              <a:rPr lang="en-US" altLang="en-US" sz="2000" dirty="0" err="1">
                <a:ea typeface="ＭＳ Ｐゴシック" charset="-128"/>
              </a:rPr>
              <a:t>serupa</a:t>
            </a:r>
            <a:r>
              <a:rPr lang="en-US" altLang="en-US" sz="2000" dirty="0">
                <a:ea typeface="ＭＳ Ｐゴシック" charset="-128"/>
              </a:rPr>
              <a:t> </a:t>
            </a:r>
            <a:r>
              <a:rPr lang="en-US" altLang="en-US" sz="2000" dirty="0" err="1">
                <a:ea typeface="ＭＳ Ｐゴシック" charset="-128"/>
              </a:rPr>
              <a:t>sering</a:t>
            </a:r>
            <a:r>
              <a:rPr lang="en-US" altLang="en-US" sz="2000" dirty="0">
                <a:ea typeface="ＭＳ Ｐゴシック" charset="-128"/>
              </a:rPr>
              <a:t> </a:t>
            </a:r>
            <a:r>
              <a:rPr lang="en-US" altLang="en-US" sz="2000" dirty="0" err="1">
                <a:ea typeface="ＭＳ Ｐゴシック" charset="-128"/>
              </a:rPr>
              <a:t>menyebabkan</a:t>
            </a:r>
            <a:r>
              <a:rPr lang="en-US" altLang="en-US" sz="2000" dirty="0">
                <a:ea typeface="ＭＳ Ｐゴシック" charset="-128"/>
              </a:rPr>
              <a:t> </a:t>
            </a:r>
            <a:r>
              <a:rPr lang="en-US" altLang="en-US" sz="2000" dirty="0" err="1">
                <a:ea typeface="ＭＳ Ｐゴシック" charset="-128"/>
              </a:rPr>
              <a:t>salahnya</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saat</a:t>
            </a:r>
            <a:r>
              <a:rPr lang="en-US" altLang="en-US" sz="2000" dirty="0">
                <a:ea typeface="ＭＳ Ｐゴシック" charset="-128"/>
              </a:rPr>
              <a:t> </a:t>
            </a:r>
            <a:r>
              <a:rPr lang="en-US" altLang="en-US" sz="2000" dirty="0" err="1">
                <a:ea typeface="ＭＳ Ｐゴシック" charset="-128"/>
              </a:rPr>
              <a:t>dipanggil</a:t>
            </a:r>
            <a:endParaRPr lang="en-US" altLang="en-US" sz="2000" dirty="0">
              <a:ea typeface="ＭＳ Ｐゴシック" charset="-128"/>
            </a:endParaRPr>
          </a:p>
          <a:p>
            <a:pPr marL="1828800" lvl="3" indent="-457200">
              <a:spcBef>
                <a:spcPts val="930"/>
              </a:spcBef>
              <a:buFontTx/>
              <a:buChar char="•"/>
              <a:defRPr/>
            </a:pPr>
            <a:r>
              <a:rPr lang="en-US" altLang="en-US" sz="2000" dirty="0" err="1">
                <a:ea typeface="ＭＳ Ｐゴシック" charset="-128"/>
              </a:rPr>
              <a:t>Kecepatan</a:t>
            </a:r>
            <a:r>
              <a:rPr lang="en-US" altLang="en-US" sz="2000" dirty="0">
                <a:ea typeface="ＭＳ Ｐゴシック" charset="-128"/>
              </a:rPr>
              <a:t> </a:t>
            </a:r>
            <a:r>
              <a:rPr lang="en-US" altLang="en-US" sz="2000" dirty="0" err="1">
                <a:ea typeface="ＭＳ Ｐゴシック" charset="-128"/>
              </a:rPr>
              <a:t>informasi</a:t>
            </a:r>
            <a:r>
              <a:rPr lang="en-US" altLang="en-US" sz="2000" dirty="0">
                <a:ea typeface="ＭＳ Ｐゴシック" charset="-128"/>
              </a:rPr>
              <a:t> </a:t>
            </a:r>
            <a:r>
              <a:rPr lang="en-US" altLang="en-US" sz="2000" dirty="0" err="1">
                <a:ea typeface="ＭＳ Ｐゴシック" charset="-128"/>
              </a:rPr>
              <a:t>dilupkan</a:t>
            </a:r>
            <a:r>
              <a:rPr lang="en-US" altLang="en-US" sz="2000" dirty="0">
                <a:ea typeface="ＭＳ Ｐゴシック" charset="-128"/>
              </a:rPr>
              <a:t> </a:t>
            </a:r>
            <a:r>
              <a:rPr lang="en-US" altLang="en-US" sz="2000" dirty="0" err="1">
                <a:ea typeface="ＭＳ Ｐゴシック" charset="-128"/>
              </a:rPr>
              <a:t>tidak</a:t>
            </a:r>
            <a:r>
              <a:rPr lang="en-US" altLang="en-US" sz="2000" dirty="0">
                <a:ea typeface="ＭＳ Ｐゴシック" charset="-128"/>
              </a:rPr>
              <a:t> </a:t>
            </a:r>
            <a:r>
              <a:rPr lang="en-US" altLang="en-US" sz="2000" dirty="0" err="1">
                <a:ea typeface="ＭＳ Ｐゴシック" charset="-128"/>
              </a:rPr>
              <a:t>secara</a:t>
            </a:r>
            <a:r>
              <a:rPr lang="en-US" altLang="en-US" sz="2000" dirty="0">
                <a:ea typeface="ＭＳ Ｐゴシック" charset="-128"/>
              </a:rPr>
              <a:t> linier, </a:t>
            </a:r>
            <a:r>
              <a:rPr lang="en-US" altLang="en-US" sz="2000" dirty="0" err="1">
                <a:ea typeface="ＭＳ Ｐゴシック" charset="-128"/>
              </a:rPr>
              <a:t>tetapi</a:t>
            </a:r>
            <a:r>
              <a:rPr lang="en-US" altLang="en-US" sz="2000" dirty="0">
                <a:ea typeface="ＭＳ Ｐゴシック" charset="-128"/>
              </a:rPr>
              <a:t> </a:t>
            </a:r>
            <a:r>
              <a:rPr lang="en-US" altLang="en-US" sz="2000" dirty="0" err="1">
                <a:ea typeface="ＭＳ Ｐゴシック" charset="-128"/>
              </a:rPr>
              <a:t>disebabkan</a:t>
            </a:r>
            <a:r>
              <a:rPr lang="en-US" altLang="en-US" sz="2000" dirty="0">
                <a:ea typeface="ＭＳ Ｐゴシック" charset="-128"/>
              </a:rPr>
              <a:t> </a:t>
            </a:r>
            <a:r>
              <a:rPr lang="en-US" altLang="en-US" sz="2000" dirty="0" err="1">
                <a:ea typeface="ＭＳ Ｐゴシック" charset="-128"/>
              </a:rPr>
              <a:t>dari</a:t>
            </a:r>
            <a:r>
              <a:rPr lang="en-US" altLang="en-US" sz="2000" dirty="0">
                <a:ea typeface="ＭＳ Ｐゴシック" charset="-128"/>
              </a:rPr>
              <a:t> </a:t>
            </a:r>
            <a:r>
              <a:rPr lang="en-US" altLang="en-US" sz="2000" dirty="0" err="1">
                <a:ea typeface="ＭＳ Ｐゴシック" charset="-128"/>
              </a:rPr>
              <a:t>hasil</a:t>
            </a:r>
            <a:r>
              <a:rPr lang="en-US" altLang="en-US" sz="2000" dirty="0">
                <a:ea typeface="ＭＳ Ｐゴシック" charset="-128"/>
              </a:rPr>
              <a:t> </a:t>
            </a:r>
            <a:r>
              <a:rPr lang="en-US" altLang="en-US" sz="2000" dirty="0" err="1">
                <a:ea typeface="ＭＳ Ｐゴシック" charset="-128"/>
              </a:rPr>
              <a:t>pemahaman</a:t>
            </a:r>
            <a:r>
              <a:rPr lang="en-US" altLang="en-US" sz="2000" dirty="0">
                <a:ea typeface="ＭＳ Ｐゴシック" charset="-128"/>
              </a:rPr>
              <a:t> </a:t>
            </a:r>
            <a:r>
              <a:rPr lang="en-US" altLang="en-US" sz="2000" dirty="0" err="1">
                <a:ea typeface="ＭＳ Ｐゴシック" charset="-128"/>
              </a:rPr>
              <a:t>terhadap</a:t>
            </a:r>
            <a:r>
              <a:rPr lang="en-US" altLang="en-US" sz="2000" dirty="0">
                <a:ea typeface="ＭＳ Ｐゴシック" charset="-128"/>
              </a:rPr>
              <a:t> </a:t>
            </a:r>
            <a:r>
              <a:rPr lang="en-US" altLang="en-US" sz="2000" dirty="0" err="1">
                <a:ea typeface="ＭＳ Ｐゴシック" charset="-128"/>
              </a:rPr>
              <a:t>sistem</a:t>
            </a:r>
            <a:r>
              <a:rPr lang="en-US" altLang="en-US" sz="2000" dirty="0">
                <a:ea typeface="ＭＳ Ｐゴシック" charset="-128"/>
              </a:rPr>
              <a:t> yang </a:t>
            </a:r>
            <a:r>
              <a:rPr lang="en-US" altLang="en-US" sz="2000" dirty="0" err="1">
                <a:ea typeface="ＭＳ Ｐゴシック" charset="-128"/>
              </a:rPr>
              <a:t>kompleks</a:t>
            </a:r>
            <a:r>
              <a:rPr lang="en-US" altLang="en-US" sz="2000" dirty="0">
                <a:ea typeface="ＭＳ Ｐゴシック" charset="-128"/>
              </a:rPr>
              <a:t>.</a:t>
            </a:r>
          </a:p>
          <a:p>
            <a:pPr marL="685800" indent="-685800">
              <a:spcBef>
                <a:spcPts val="930"/>
              </a:spcBef>
              <a:buFontTx/>
              <a:buChar char="-"/>
              <a:defRPr/>
            </a:pPr>
            <a:endParaRPr lang="en-US" altLang="en-US" dirty="0">
              <a:ea typeface="ＭＳ Ｐゴシック" charset="-128"/>
            </a:endParaRPr>
          </a:p>
          <a:p>
            <a:pPr marL="685800" indent="-685800">
              <a:spcBef>
                <a:spcPts val="930"/>
              </a:spcBef>
              <a:buFontTx/>
              <a:buChar char="-"/>
              <a:defRPr/>
            </a:pPr>
            <a:endParaRPr lang="en-US" altLang="en-US" dirty="0">
              <a:ea typeface="ＭＳ Ｐゴシック" charset="-128"/>
            </a:endParaRPr>
          </a:p>
        </p:txBody>
      </p:sp>
      <p:sp>
        <p:nvSpPr>
          <p:cNvPr id="18434" name="Rectangle 4">
            <a:extLst>
              <a:ext uri="{FF2B5EF4-FFF2-40B4-BE49-F238E27FC236}">
                <a16:creationId xmlns:a16="http://schemas.microsoft.com/office/drawing/2014/main" id="{9A9BAF88-7532-45AB-8AB7-51F97863DD93}"/>
              </a:ext>
            </a:extLst>
          </p:cNvPr>
          <p:cNvSpPr>
            <a:spLocks noChangeArrowheads="1"/>
          </p:cNvSpPr>
          <p:nvPr/>
        </p:nvSpPr>
        <p:spPr bwMode="auto">
          <a:xfrm>
            <a:off x="-405865" y="870602"/>
            <a:ext cx="8229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200" b="1" dirty="0">
                <a:latin typeface="Palatino Linotype" panose="02040502050505030304" pitchFamily="18" charset="0"/>
              </a:rPr>
              <a:t>IMK dan </a:t>
            </a:r>
            <a:r>
              <a:rPr lang="en-US" altLang="en-US" sz="3200" b="1" dirty="0" err="1">
                <a:latin typeface="Palatino Linotype" panose="02040502050505030304" pitchFamily="18" charset="0"/>
              </a:rPr>
              <a:t>Otak</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Manusia</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lanj</a:t>
            </a:r>
            <a:r>
              <a:rPr lang="en-US" altLang="en-US" sz="3200" b="1" dirty="0">
                <a:latin typeface="Palatino Linotype" panose="02040502050505030304" pitchFamily="18" charset="0"/>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3">
            <a:extLst>
              <a:ext uri="{FF2B5EF4-FFF2-40B4-BE49-F238E27FC236}">
                <a16:creationId xmlns:a16="http://schemas.microsoft.com/office/drawing/2014/main" id="{147239A4-DC7B-4484-B298-6000C7783025}"/>
              </a:ext>
            </a:extLst>
          </p:cNvPr>
          <p:cNvSpPr>
            <a:spLocks noGrp="1" noChangeArrowheads="1"/>
          </p:cNvSpPr>
          <p:nvPr>
            <p:ph idx="1"/>
          </p:nvPr>
        </p:nvSpPr>
        <p:spPr>
          <a:xfrm>
            <a:off x="236621" y="2087562"/>
            <a:ext cx="11409948" cy="3886200"/>
          </a:xfrm>
        </p:spPr>
        <p:txBody>
          <a:bodyPr/>
          <a:lstStyle/>
          <a:p>
            <a:pPr marL="1066800" lvl="1" indent="-609600">
              <a:buFontTx/>
              <a:buAutoNum type="alphaLcParenR" startAt="2"/>
            </a:pPr>
            <a:r>
              <a:rPr lang="en-US" altLang="en-US" sz="2000" dirty="0">
                <a:ea typeface="ＭＳ Ｐゴシック" panose="020B0600070205080204" pitchFamily="34" charset="-128"/>
              </a:rPr>
              <a:t>Long Term Memory</a:t>
            </a:r>
          </a:p>
          <a:p>
            <a:pPr marL="1066800" lvl="1" indent="-609600">
              <a:buNone/>
            </a:pPr>
            <a:endParaRPr lang="en-US" altLang="en-US" sz="2000" dirty="0">
              <a:ea typeface="ＭＳ Ｐゴシック" panose="020B0600070205080204" pitchFamily="34" charset="-128"/>
            </a:endParaRPr>
          </a:p>
          <a:p>
            <a:pPr marL="1447800" lvl="2" indent="-533400">
              <a:buFontTx/>
              <a:buChar char="-"/>
            </a:pPr>
            <a:r>
              <a:rPr lang="en-US" altLang="en-US" sz="2000" dirty="0" err="1">
                <a:ea typeface="ＭＳ Ｐゴシック" panose="020B0600070205080204" pitchFamily="34" charset="-128"/>
              </a:rPr>
              <a:t>kuncinya</a:t>
            </a:r>
            <a:r>
              <a:rPr lang="en-US" altLang="en-US" sz="2000" dirty="0">
                <a:ea typeface="ＭＳ Ｐゴシック" panose="020B0600070205080204" pitchFamily="34" charset="-128"/>
              </a:rPr>
              <a:t> : </a:t>
            </a:r>
            <a:r>
              <a:rPr lang="en-US" altLang="en-US" sz="2000" dirty="0" err="1">
                <a:ea typeface="ＭＳ Ｐゴシック" panose="020B0600070205080204" pitchFamily="34" charset="-128"/>
              </a:rPr>
              <a:t>apabil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it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enggunak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antarmuk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ita</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harus</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ampu</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mengingat</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etil</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kunci</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ari</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pengguna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sebelumnya</a:t>
            </a:r>
            <a:r>
              <a:rPr lang="en-US" altLang="en-US" sz="2000" dirty="0">
                <a:ea typeface="ＭＳ Ｐゴシック" panose="020B0600070205080204" pitchFamily="34" charset="-128"/>
              </a:rPr>
              <a:t> .</a:t>
            </a:r>
          </a:p>
          <a:p>
            <a:pPr marL="1447800" lvl="2" indent="-533400">
              <a:buFontTx/>
              <a:buChar char="-"/>
            </a:pPr>
            <a:r>
              <a:rPr lang="en-US" altLang="en-US" sz="2000" dirty="0" err="1">
                <a:ea typeface="ＭＳ Ｐゴシック" panose="020B0600070205080204" pitchFamily="34" charset="-128"/>
              </a:rPr>
              <a:t>Contoh</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penggunaan</a:t>
            </a:r>
            <a:r>
              <a:rPr lang="en-US" altLang="en-US" sz="2000" dirty="0">
                <a:ea typeface="ＭＳ Ｐゴシック" panose="020B0600070205080204" pitchFamily="34" charset="-128"/>
              </a:rPr>
              <a:t> LTM :</a:t>
            </a:r>
          </a:p>
          <a:p>
            <a:pPr marL="1447800" lvl="2" indent="-533400">
              <a:buNone/>
            </a:pPr>
            <a:r>
              <a:rPr lang="en-US" altLang="en-US" sz="2000" dirty="0">
                <a:ea typeface="ＭＳ Ｐゴシック" panose="020B0600070205080204" pitchFamily="34" charset="-128"/>
              </a:rPr>
              <a:t>	Files : </a:t>
            </a:r>
            <a:r>
              <a:rPr lang="en-US" altLang="en-US" sz="2000" dirty="0" err="1">
                <a:ea typeface="ＭＳ Ｐゴシック" panose="020B0600070205080204" pitchFamily="34" charset="-128"/>
              </a:rPr>
              <a:t>sistem</a:t>
            </a:r>
            <a:r>
              <a:rPr lang="en-US" altLang="en-US" sz="2000" dirty="0">
                <a:ea typeface="ＭＳ Ｐゴシック" panose="020B0600070205080204" pitchFamily="34" charset="-128"/>
              </a:rPr>
              <a:t> file dan </a:t>
            </a:r>
            <a:r>
              <a:rPr lang="en-US" altLang="en-US" sz="2000" dirty="0" err="1">
                <a:ea typeface="ＭＳ Ｐゴシック" panose="020B0600070205080204" pitchFamily="34" charset="-128"/>
              </a:rPr>
              <a:t>penamaan</a:t>
            </a:r>
            <a:r>
              <a:rPr lang="en-US" altLang="en-US" sz="2000" dirty="0">
                <a:ea typeface="ＭＳ Ｐゴシック" panose="020B0600070205080204" pitchFamily="34" charset="-128"/>
              </a:rPr>
              <a:t> file</a:t>
            </a:r>
          </a:p>
          <a:p>
            <a:pPr marL="1447800" lvl="2" indent="-533400">
              <a:buNone/>
            </a:pPr>
            <a:r>
              <a:rPr lang="en-US" altLang="en-US" sz="2000" dirty="0">
                <a:ea typeface="ＭＳ Ｐゴシック" panose="020B0600070205080204" pitchFamily="34" charset="-128"/>
              </a:rPr>
              <a:t>	Procedures : passwords, logging on dan off</a:t>
            </a:r>
          </a:p>
          <a:p>
            <a:pPr marL="1447800" lvl="2" indent="-533400">
              <a:buNone/>
            </a:pPr>
            <a:r>
              <a:rPr lang="en-US" altLang="en-US" sz="2000" dirty="0">
                <a:ea typeface="ＭＳ Ｐゴシック" panose="020B0600070205080204" pitchFamily="34" charset="-128"/>
              </a:rPr>
              <a:t>	Rules : </a:t>
            </a:r>
            <a:r>
              <a:rPr lang="en-US" altLang="en-US" sz="2000" dirty="0" err="1">
                <a:ea typeface="ＭＳ Ｐゴシック" panose="020B0600070205080204" pitchFamily="34" charset="-128"/>
              </a:rPr>
              <a:t>atur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sistem</a:t>
            </a:r>
            <a:endParaRPr lang="en-US" altLang="en-US" sz="2000" dirty="0">
              <a:ea typeface="ＭＳ Ｐゴシック" panose="020B0600070205080204" pitchFamily="34" charset="-128"/>
            </a:endParaRPr>
          </a:p>
          <a:p>
            <a:pPr marL="685800" indent="-685800">
              <a:buNone/>
            </a:pPr>
            <a:endParaRPr lang="en-US" altLang="en-US" dirty="0">
              <a:ea typeface="ＭＳ Ｐゴシック" panose="020B0600070205080204" pitchFamily="34" charset="-128"/>
            </a:endParaRPr>
          </a:p>
          <a:p>
            <a:pPr marL="1447800" lvl="2" indent="-533400">
              <a:buNone/>
            </a:pPr>
            <a:endParaRPr lang="en-US" altLang="en-US" sz="2000" dirty="0">
              <a:ea typeface="ＭＳ Ｐゴシック" panose="020B0600070205080204" pitchFamily="34" charset="-128"/>
            </a:endParaRPr>
          </a:p>
        </p:txBody>
      </p:sp>
      <p:sp>
        <p:nvSpPr>
          <p:cNvPr id="19458" name="Rectangle 5">
            <a:extLst>
              <a:ext uri="{FF2B5EF4-FFF2-40B4-BE49-F238E27FC236}">
                <a16:creationId xmlns:a16="http://schemas.microsoft.com/office/drawing/2014/main" id="{690608EB-F654-4A7D-B586-43AC0F601532}"/>
              </a:ext>
            </a:extLst>
          </p:cNvPr>
          <p:cNvSpPr>
            <a:spLocks noChangeArrowheads="1"/>
          </p:cNvSpPr>
          <p:nvPr/>
        </p:nvSpPr>
        <p:spPr bwMode="auto">
          <a:xfrm>
            <a:off x="-444366" y="884238"/>
            <a:ext cx="8229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200" b="1" dirty="0">
                <a:latin typeface="Palatino Linotype" panose="02040502050505030304" pitchFamily="18" charset="0"/>
              </a:rPr>
              <a:t>IMK dan </a:t>
            </a:r>
            <a:r>
              <a:rPr lang="en-US" altLang="en-US" sz="3200" b="1" dirty="0" err="1">
                <a:latin typeface="Palatino Linotype" panose="02040502050505030304" pitchFamily="18" charset="0"/>
              </a:rPr>
              <a:t>Otak</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Manusia</a:t>
            </a:r>
            <a:r>
              <a:rPr lang="en-US" altLang="en-US" sz="3200" b="1" dirty="0">
                <a:latin typeface="Palatino Linotype" panose="02040502050505030304" pitchFamily="18" charset="0"/>
              </a:rPr>
              <a:t> (</a:t>
            </a:r>
            <a:r>
              <a:rPr lang="en-US" altLang="en-US" sz="3200" b="1" dirty="0" err="1">
                <a:latin typeface="Palatino Linotype" panose="02040502050505030304" pitchFamily="18" charset="0"/>
              </a:rPr>
              <a:t>lanj</a:t>
            </a:r>
            <a:r>
              <a:rPr lang="en-US" altLang="en-US" sz="3200" b="1" dirty="0">
                <a:latin typeface="Palatino Linotype" panose="02040502050505030304" pitchFamily="18" charset="0"/>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a:extLst>
              <a:ext uri="{FF2B5EF4-FFF2-40B4-BE49-F238E27FC236}">
                <a16:creationId xmlns:a16="http://schemas.microsoft.com/office/drawing/2014/main" id="{AA6C6463-CB02-4FBE-BBF9-34BADB32BE8E}"/>
              </a:ext>
            </a:extLst>
          </p:cNvPr>
          <p:cNvSpPr>
            <a:spLocks noGrp="1"/>
          </p:cNvSpPr>
          <p:nvPr>
            <p:ph type="title"/>
          </p:nvPr>
        </p:nvSpPr>
        <p:spPr/>
        <p:txBody>
          <a:bodyPr/>
          <a:lstStyle/>
          <a:p>
            <a:pPr eaLnBrk="1" hangingPunct="1"/>
            <a:r>
              <a:rPr lang="en-US" altLang="en-US" dirty="0">
                <a:ea typeface="ＭＳ Ｐゴシック" panose="020B0600070205080204" pitchFamily="34" charset="-128"/>
              </a:rPr>
              <a:t>UI</a:t>
            </a:r>
          </a:p>
        </p:txBody>
      </p:sp>
      <p:sp>
        <p:nvSpPr>
          <p:cNvPr id="20482" name="Content Placeholder 2">
            <a:extLst>
              <a:ext uri="{FF2B5EF4-FFF2-40B4-BE49-F238E27FC236}">
                <a16:creationId xmlns:a16="http://schemas.microsoft.com/office/drawing/2014/main" id="{2A55E060-49D0-43E6-B952-753AAABCEC2D}"/>
              </a:ext>
            </a:extLst>
          </p:cNvPr>
          <p:cNvSpPr>
            <a:spLocks noGrp="1"/>
          </p:cNvSpPr>
          <p:nvPr>
            <p:ph idx="1"/>
          </p:nvPr>
        </p:nvSpPr>
        <p:spPr/>
        <p:txBody>
          <a:bodyPr>
            <a:normAutofit/>
          </a:bodyPr>
          <a:lstStyle/>
          <a:p>
            <a:pPr eaLnBrk="1" hangingPunct="1"/>
            <a:r>
              <a:rPr lang="en-US" altLang="en-US" sz="2000" dirty="0" err="1">
                <a:ea typeface="ＭＳ Ｐゴシック" panose="020B0600070205080204" pitchFamily="34" charset="-128"/>
              </a:rPr>
              <a:t>Tantangan</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Desainer</a:t>
            </a:r>
            <a:r>
              <a:rPr lang="en-US" altLang="en-US" sz="2000" dirty="0">
                <a:ea typeface="ＭＳ Ｐゴシック" panose="020B0600070205080204" pitchFamily="34" charset="-128"/>
              </a:rPr>
              <a:t> UI :</a:t>
            </a:r>
          </a:p>
          <a:p>
            <a:pPr lvl="1" eaLnBrk="1" hangingPunct="1"/>
            <a:r>
              <a:rPr lang="en-US" altLang="en-US" sz="1800" dirty="0" err="1">
                <a:ea typeface="ＭＳ Ｐゴシック" panose="020B0600070205080204" pitchFamily="34" charset="-128"/>
              </a:rPr>
              <a:t>Keragaman</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kemampuan</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manusia</a:t>
            </a:r>
            <a:r>
              <a:rPr lang="en-US" altLang="en-US" sz="1800" dirty="0">
                <a:ea typeface="ＭＳ Ｐゴシック" panose="020B0600070205080204" pitchFamily="34" charset="-128"/>
              </a:rPr>
              <a:t>,</a:t>
            </a:r>
          </a:p>
          <a:p>
            <a:pPr lvl="1" eaLnBrk="1" hangingPunct="1"/>
            <a:r>
              <a:rPr lang="en-US" altLang="en-US" sz="1800" dirty="0" err="1">
                <a:ea typeface="ＭＳ Ｐゴシック" panose="020B0600070205080204" pitchFamily="34" charset="-128"/>
              </a:rPr>
              <a:t>Umur</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latar</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belakang</a:t>
            </a:r>
            <a:endParaRPr lang="en-US" altLang="en-US" sz="1800" dirty="0">
              <a:ea typeface="ＭＳ Ｐゴシック" panose="020B0600070205080204" pitchFamily="34" charset="-128"/>
            </a:endParaRPr>
          </a:p>
          <a:p>
            <a:pPr lvl="1" eaLnBrk="1" hangingPunct="1"/>
            <a:r>
              <a:rPr lang="en-US" altLang="en-US" sz="1800" dirty="0" err="1">
                <a:ea typeface="ＭＳ Ｐゴシック" panose="020B0600070205080204" pitchFamily="34" charset="-128"/>
              </a:rPr>
              <a:t>motivasi</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kepribadian</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budaya</a:t>
            </a:r>
            <a:r>
              <a:rPr lang="en-US" altLang="en-US" sz="1800" dirty="0">
                <a:ea typeface="ＭＳ Ｐゴシック" panose="020B0600070205080204" pitchFamily="34" charset="-128"/>
              </a:rPr>
              <a:t>, </a:t>
            </a:r>
          </a:p>
          <a:p>
            <a:pPr lvl="1" eaLnBrk="1" hangingPunct="1"/>
            <a:r>
              <a:rPr lang="en-US" altLang="en-US" sz="1800" dirty="0" err="1">
                <a:ea typeface="ＭＳ Ｐゴシック" panose="020B0600070205080204" pitchFamily="34" charset="-128"/>
              </a:rPr>
              <a:t>gaya</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kerja</a:t>
            </a:r>
            <a:r>
              <a:rPr lang="en-US" altLang="en-US" sz="1800" dirty="0">
                <a:ea typeface="ＭＳ Ｐゴシック" panose="020B0600070205080204" pitchFamily="34" charset="-128"/>
              </a:rPr>
              <a:t> yang </a:t>
            </a:r>
            <a:r>
              <a:rPr lang="en-US" altLang="en-US" sz="1800" dirty="0" err="1">
                <a:ea typeface="ＭＳ Ｐゴシック" panose="020B0600070205080204" pitchFamily="34" charset="-128"/>
              </a:rPr>
              <a:t>luar</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biasa</a:t>
            </a:r>
            <a:endParaRPr lang="en-US" altLang="en-US" sz="1800" dirty="0">
              <a:ea typeface="ＭＳ Ｐゴシック" panose="020B0600070205080204" pitchFamily="34" charset="-128"/>
            </a:endParaRPr>
          </a:p>
        </p:txBody>
      </p:sp>
      <p:pic>
        <p:nvPicPr>
          <p:cNvPr id="4" name="Picture 3" descr="Businessperson pointing to digital tablet in meeting">
            <a:hlinkClick r:id="rId2"/>
            <a:extLst>
              <a:ext uri="{FF2B5EF4-FFF2-40B4-BE49-F238E27FC236}">
                <a16:creationId xmlns:a16="http://schemas.microsoft.com/office/drawing/2014/main" id="{C0F90FEC-633B-49CA-8935-93C8F9D8E719}"/>
              </a:ext>
            </a:extLst>
          </p:cNvPr>
          <p:cNvPicPr>
            <a:picLocks noChangeAspect="1"/>
          </p:cNvPicPr>
          <p:nvPr/>
        </p:nvPicPr>
        <p:blipFill>
          <a:blip r:embed="rId3"/>
          <a:stretch>
            <a:fillRect/>
          </a:stretch>
        </p:blipFill>
        <p:spPr>
          <a:xfrm>
            <a:off x="6975690" y="2081847"/>
            <a:ext cx="3864762" cy="2575879"/>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2BDB388-3182-4DD8-8A76-2083657805BA}"/>
              </a:ext>
            </a:extLst>
          </p:cNvPr>
          <p:cNvSpPr>
            <a:spLocks noGrp="1" noChangeArrowheads="1"/>
          </p:cNvSpPr>
          <p:nvPr>
            <p:ph type="title"/>
          </p:nvPr>
        </p:nvSpPr>
        <p:spPr>
          <a:xfrm>
            <a:off x="84221" y="569268"/>
            <a:ext cx="10175966" cy="990600"/>
          </a:xfrm>
        </p:spPr>
        <p:txBody>
          <a:bodyPr rtlCol="0">
            <a:normAutofit/>
          </a:bodyPr>
          <a:lstStyle/>
          <a:p>
            <a:pPr algn="ctr" eaLnBrk="1" fontAlgn="auto" hangingPunct="1">
              <a:spcAft>
                <a:spcPts val="0"/>
              </a:spcAft>
              <a:defRPr/>
            </a:pPr>
            <a:r>
              <a:rPr sz="3200" dirty="0">
                <a:solidFill>
                  <a:schemeClr val="tx1">
                    <a:lumMod val="85000"/>
                    <a:lumOff val="15000"/>
                  </a:schemeClr>
                </a:solidFill>
              </a:rPr>
              <a:t>Model </a:t>
            </a:r>
            <a:r>
              <a:rPr sz="3200" dirty="0" err="1">
                <a:solidFill>
                  <a:schemeClr val="tx1">
                    <a:lumMod val="85000"/>
                    <a:lumOff val="15000"/>
                  </a:schemeClr>
                </a:solidFill>
              </a:rPr>
              <a:t>Pengolahan</a:t>
            </a:r>
            <a:r>
              <a:rPr sz="3200" dirty="0">
                <a:solidFill>
                  <a:schemeClr val="tx1">
                    <a:lumMod val="85000"/>
                    <a:lumOff val="15000"/>
                  </a:schemeClr>
                </a:solidFill>
              </a:rPr>
              <a:t> </a:t>
            </a:r>
            <a:r>
              <a:rPr sz="3200" dirty="0" err="1">
                <a:solidFill>
                  <a:schemeClr val="tx1">
                    <a:lumMod val="85000"/>
                    <a:lumOff val="15000"/>
                  </a:schemeClr>
                </a:solidFill>
              </a:rPr>
              <a:t>Informasi</a:t>
            </a:r>
            <a:r>
              <a:rPr sz="3200" dirty="0">
                <a:solidFill>
                  <a:schemeClr val="tx1">
                    <a:lumMod val="85000"/>
                    <a:lumOff val="15000"/>
                  </a:schemeClr>
                </a:solidFill>
              </a:rPr>
              <a:t> pada </a:t>
            </a:r>
            <a:r>
              <a:rPr sz="3200" dirty="0" err="1">
                <a:solidFill>
                  <a:schemeClr val="tx1">
                    <a:lumMod val="85000"/>
                    <a:lumOff val="15000"/>
                  </a:schemeClr>
                </a:solidFill>
              </a:rPr>
              <a:t>Manusia</a:t>
            </a:r>
            <a:endParaRPr sz="3200" dirty="0">
              <a:solidFill>
                <a:schemeClr val="tx1">
                  <a:lumMod val="85000"/>
                  <a:lumOff val="15000"/>
                </a:schemeClr>
              </a:solidFill>
            </a:endParaRPr>
          </a:p>
        </p:txBody>
      </p:sp>
      <p:pic>
        <p:nvPicPr>
          <p:cNvPr id="22530" name="Picture 2" descr="The outline of a human head is shown. There is a box containing “Information, sensations” in front of the head. An arrow from this box points to another box containing “Emotions, memories” located where the person’s brain would be. An arrow from this second box points to a third box containing “Thoughts” behind the head.">
            <a:extLst>
              <a:ext uri="{FF2B5EF4-FFF2-40B4-BE49-F238E27FC236}">
                <a16:creationId xmlns:a16="http://schemas.microsoft.com/office/drawing/2014/main" id="{5B03A4D7-3F1B-4CCC-AA5E-53B8A90E0B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588" y="2349124"/>
            <a:ext cx="6472238" cy="2303453"/>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4E94F884-44E8-4947-9FA2-0FBF55F6C551}"/>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DC0BB67-9BF3-416D-AACF-ED339E7D2243}"/>
              </a:ext>
            </a:extLst>
          </p:cNvPr>
          <p:cNvSpPr>
            <a:spLocks noGrp="1"/>
          </p:cNvSpPr>
          <p:nvPr>
            <p:ph type="sldNum" sz="quarter" idx="12"/>
          </p:nvPr>
        </p:nvSpPr>
        <p:spPr/>
        <p:txBody>
          <a:bodyPr/>
          <a:lstStyle/>
          <a:p>
            <a:fld id="{D495E168-DA5E-4888-8D8A-92B118324C14}" type="slidenum">
              <a:rPr lang="ru-RU" smtClean="0"/>
              <a:t>14</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023A9DC7-331D-4336-97C1-C8E17DF6009D}"/>
              </a:ext>
            </a:extLst>
          </p:cNvPr>
          <p:cNvSpPr>
            <a:spLocks noGrp="1" noChangeArrowheads="1"/>
          </p:cNvSpPr>
          <p:nvPr>
            <p:ph type="title"/>
          </p:nvPr>
        </p:nvSpPr>
        <p:spPr/>
        <p:txBody>
          <a:bodyPr>
            <a:normAutofit fontScale="90000"/>
          </a:bodyPr>
          <a:lstStyle/>
          <a:p>
            <a:pPr eaLnBrk="1" hangingPunct="1"/>
            <a:r>
              <a:rPr lang="id-ID" altLang="en-US" sz="3600" b="1"/>
              <a:t>Faktor manusia dapat dipandang sebagai sistem pemroses informasi</a:t>
            </a:r>
          </a:p>
        </p:txBody>
      </p:sp>
      <p:sp>
        <p:nvSpPr>
          <p:cNvPr id="3" name="Content Placeholder 2">
            <a:extLst>
              <a:ext uri="{FF2B5EF4-FFF2-40B4-BE49-F238E27FC236}">
                <a16:creationId xmlns:a16="http://schemas.microsoft.com/office/drawing/2014/main" id="{DB98AB76-264C-4184-9BA3-4DCCCBBF7466}"/>
              </a:ext>
            </a:extLst>
          </p:cNvPr>
          <p:cNvSpPr>
            <a:spLocks noGrp="1"/>
          </p:cNvSpPr>
          <p:nvPr>
            <p:ph idx="1"/>
          </p:nvPr>
        </p:nvSpPr>
        <p:spPr/>
        <p:txBody>
          <a:bodyPr rtlCol="0">
            <a:normAutofit/>
          </a:bodyPr>
          <a:lstStyle/>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terima dan ditanggapi melalui saluran input-output (indera)</a:t>
            </a:r>
          </a:p>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simpan dalam ingatan (memori)</a:t>
            </a:r>
          </a:p>
          <a:p>
            <a:pPr marL="182880" indent="-182880" eaLnBrk="1" hangingPunct="1">
              <a:spcAft>
                <a:spcPts val="0"/>
              </a:spcAft>
              <a:buClr>
                <a:schemeClr val="tx1">
                  <a:lumMod val="85000"/>
                  <a:lumOff val="15000"/>
                </a:schemeClr>
              </a:buClr>
              <a:buFont typeface="Arial" panose="020B0604020202020204" pitchFamily="34" charset="0"/>
              <a:buChar char="•"/>
              <a:defRPr/>
            </a:pPr>
            <a:r>
              <a:rPr lang="id-ID" sz="2000" dirty="0"/>
              <a:t>informasi diproses dan diaplikasikan dalam berbagai cara.</a:t>
            </a:r>
          </a:p>
          <a:p>
            <a:pPr marL="0" indent="0" eaLnBrk="1" hangingPunct="1">
              <a:spcAft>
                <a:spcPts val="0"/>
              </a:spcAft>
              <a:buClr>
                <a:schemeClr val="tx1">
                  <a:lumMod val="85000"/>
                  <a:lumOff val="15000"/>
                </a:schemeClr>
              </a:buClr>
              <a:buFont typeface="Garamond" panose="02020404030301010803" pitchFamily="18" charset="0"/>
              <a:buNone/>
              <a:defRPr/>
            </a:pPr>
            <a:endParaRPr lang="id-ID" sz="2000" dirty="0"/>
          </a:p>
          <a:p>
            <a:pPr marL="0" indent="0" algn="just" eaLnBrk="1" fontAlgn="auto" hangingPunct="1">
              <a:spcAft>
                <a:spcPts val="0"/>
              </a:spcAft>
              <a:buClr>
                <a:schemeClr val="tx1">
                  <a:lumMod val="85000"/>
                  <a:lumOff val="15000"/>
                </a:schemeClr>
              </a:buClr>
              <a:buFont typeface="Garamond" panose="02020404030301010803" pitchFamily="18" charset="0"/>
              <a:buNone/>
              <a:defRPr/>
            </a:pPr>
            <a:r>
              <a:rPr lang="id-ID" sz="2000" dirty="0"/>
              <a:t>Kapasitas manusia satu dengan yang lain dalam menerima rangsang dan memberi reaksi ini berbeda-beda dan hal ini menjadi faktor yang harus diperhatikan dalam merancang interface/antarmuka.</a:t>
            </a:r>
          </a:p>
        </p:txBody>
      </p:sp>
      <p:sp>
        <p:nvSpPr>
          <p:cNvPr id="2" name="Footer Placeholder 1">
            <a:extLst>
              <a:ext uri="{FF2B5EF4-FFF2-40B4-BE49-F238E27FC236}">
                <a16:creationId xmlns:a16="http://schemas.microsoft.com/office/drawing/2014/main" id="{4F0D0720-5059-42C1-8E9F-F5A0ED3E160F}"/>
              </a:ext>
            </a:extLst>
          </p:cNvPr>
          <p:cNvSpPr>
            <a:spLocks noGrp="1"/>
          </p:cNvSpPr>
          <p:nvPr>
            <p:ph type="ftr" sz="quarter" idx="11"/>
          </p:nvPr>
        </p:nvSpPr>
        <p:spPr/>
        <p:txBody>
          <a:bodyPr/>
          <a:lstStyle/>
          <a:p>
            <a:r>
              <a:rPr lang="en-US"/>
              <a:t>TEAM TEACHING JTI POLINEMA</a:t>
            </a:r>
            <a:endParaRPr lang="ru-RU" dirty="0"/>
          </a:p>
        </p:txBody>
      </p:sp>
      <p:sp>
        <p:nvSpPr>
          <p:cNvPr id="4" name="Slide Number Placeholder 3">
            <a:extLst>
              <a:ext uri="{FF2B5EF4-FFF2-40B4-BE49-F238E27FC236}">
                <a16:creationId xmlns:a16="http://schemas.microsoft.com/office/drawing/2014/main" id="{205E639A-B0D9-48C3-A74B-16D84C202057}"/>
              </a:ext>
            </a:extLst>
          </p:cNvPr>
          <p:cNvSpPr>
            <a:spLocks noGrp="1"/>
          </p:cNvSpPr>
          <p:nvPr>
            <p:ph type="sldNum" sz="quarter" idx="12"/>
          </p:nvPr>
        </p:nvSpPr>
        <p:spPr/>
        <p:txBody>
          <a:bodyPr/>
          <a:lstStyle/>
          <a:p>
            <a:fld id="{D495E168-DA5E-4888-8D8A-92B118324C14}" type="slidenum">
              <a:rPr lang="ru-RU" smtClean="0"/>
              <a:t>15</a:t>
            </a:fld>
            <a:endParaRPr lang="ru-RU"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A6EA7CE5-2419-42CD-9182-AE7A3CDAA164}"/>
              </a:ext>
            </a:extLst>
          </p:cNvPr>
          <p:cNvSpPr>
            <a:spLocks noGrp="1" noChangeArrowheads="1"/>
          </p:cNvSpPr>
          <p:nvPr>
            <p:ph type="title"/>
          </p:nvPr>
        </p:nvSpPr>
        <p:spPr>
          <a:xfrm>
            <a:off x="1066800" y="363538"/>
            <a:ext cx="10058400" cy="1371600"/>
          </a:xfrm>
        </p:spPr>
        <p:txBody>
          <a:bodyPr/>
          <a:lstStyle/>
          <a:p>
            <a:pPr eaLnBrk="1" hangingPunct="1"/>
            <a:r>
              <a:rPr lang="id-ID" altLang="en-US" sz="3600" b="1"/>
              <a:t>Faktor manusia menjadi aspek penting</a:t>
            </a:r>
          </a:p>
        </p:txBody>
      </p:sp>
      <p:sp>
        <p:nvSpPr>
          <p:cNvPr id="10243" name="Content Placeholder 2">
            <a:extLst>
              <a:ext uri="{FF2B5EF4-FFF2-40B4-BE49-F238E27FC236}">
                <a16:creationId xmlns:a16="http://schemas.microsoft.com/office/drawing/2014/main" id="{35945A82-68F8-4152-9CEF-1165CA8D3ED3}"/>
              </a:ext>
            </a:extLst>
          </p:cNvPr>
          <p:cNvSpPr>
            <a:spLocks noGrp="1" noChangeArrowheads="1"/>
          </p:cNvSpPr>
          <p:nvPr>
            <p:ph idx="1"/>
          </p:nvPr>
        </p:nvSpPr>
        <p:spPr>
          <a:xfrm>
            <a:off x="1066800" y="2029097"/>
            <a:ext cx="4089400" cy="3381103"/>
          </a:xfrm>
        </p:spPr>
        <p:txBody>
          <a:bodyPr/>
          <a:lstStyle/>
          <a:p>
            <a:pPr marL="0" indent="0" algn="just" eaLnBrk="1" hangingPunct="1">
              <a:lnSpc>
                <a:spcPct val="100000"/>
              </a:lnSpc>
              <a:buFont typeface="Garamond" panose="02020404030301010803" pitchFamily="18" charset="0"/>
              <a:buNone/>
            </a:pPr>
            <a:r>
              <a:rPr lang="id-ID" altLang="en-US" sz="2000" dirty="0"/>
              <a:t>Manusia berusaha membuat keseimbangan antara model sistem komputer dan manusia sebagai penggunanya. </a:t>
            </a:r>
          </a:p>
          <a:p>
            <a:pPr marL="0" indent="0" eaLnBrk="1" hangingPunct="1">
              <a:lnSpc>
                <a:spcPct val="100000"/>
              </a:lnSpc>
              <a:buFont typeface="Garamond" panose="02020404030301010803" pitchFamily="18" charset="0"/>
              <a:buNone/>
            </a:pPr>
            <a:r>
              <a:rPr lang="id-ID" altLang="en-US" sz="2000" b="1" dirty="0"/>
              <a:t>Hal ini tidak mudah, karena manusia lebih susah untuk diprediksi, kurang konsisten dan kurang </a:t>
            </a:r>
            <a:r>
              <a:rPr lang="id-ID" altLang="en-US" sz="2000" b="1" dirty="0" err="1"/>
              <a:t>deterministik</a:t>
            </a:r>
            <a:r>
              <a:rPr lang="id-ID" altLang="en-US" sz="2000" b="1" dirty="0"/>
              <a:t> dibandingkan komputer</a:t>
            </a:r>
            <a:r>
              <a:rPr lang="id-ID" altLang="en-US" sz="2000" dirty="0"/>
              <a:t>. </a:t>
            </a:r>
          </a:p>
        </p:txBody>
      </p:sp>
      <p:pic>
        <p:nvPicPr>
          <p:cNvPr id="5" name="Picture 4">
            <a:extLst>
              <a:ext uri="{FF2B5EF4-FFF2-40B4-BE49-F238E27FC236}">
                <a16:creationId xmlns:a16="http://schemas.microsoft.com/office/drawing/2014/main" id="{F598284D-95F6-4ACB-9380-58CB567A1D92}"/>
              </a:ext>
            </a:extLst>
          </p:cNvPr>
          <p:cNvPicPr>
            <a:picLocks noChangeAspect="1"/>
          </p:cNvPicPr>
          <p:nvPr/>
        </p:nvPicPr>
        <p:blipFill>
          <a:blip r:embed="rId2">
            <a:duotone>
              <a:prstClr val="black"/>
              <a:schemeClr val="accent2">
                <a:tint val="45000"/>
                <a:satMod val="400000"/>
              </a:schemeClr>
            </a:duotone>
          </a:blip>
          <a:stretch>
            <a:fillRect/>
          </a:stretch>
        </p:blipFill>
        <p:spPr>
          <a:xfrm>
            <a:off x="5262521" y="1560510"/>
            <a:ext cx="6220488" cy="4287541"/>
          </a:xfrm>
          <a:prstGeom prst="rect">
            <a:avLst/>
          </a:prstGeom>
        </p:spPr>
      </p:pic>
      <p:sp>
        <p:nvSpPr>
          <p:cNvPr id="2" name="Footer Placeholder 1">
            <a:extLst>
              <a:ext uri="{FF2B5EF4-FFF2-40B4-BE49-F238E27FC236}">
                <a16:creationId xmlns:a16="http://schemas.microsoft.com/office/drawing/2014/main" id="{D9AE8652-AE7E-4A3C-84D5-97FF6F42486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064DCC75-4742-467C-9BE7-6BFFB2170C73}"/>
              </a:ext>
            </a:extLst>
          </p:cNvPr>
          <p:cNvSpPr>
            <a:spLocks noGrp="1"/>
          </p:cNvSpPr>
          <p:nvPr>
            <p:ph type="sldNum" sz="quarter" idx="12"/>
          </p:nvPr>
        </p:nvSpPr>
        <p:spPr/>
        <p:txBody>
          <a:bodyPr/>
          <a:lstStyle/>
          <a:p>
            <a:fld id="{D495E168-DA5E-4888-8D8A-92B118324C14}" type="slidenum">
              <a:rPr lang="ru-RU" smtClean="0"/>
              <a:t>16</a:t>
            </a:fld>
            <a:endParaRPr lang="ru-RU"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EE7693B-274A-4FF3-8CC7-38A74699ED4A}"/>
              </a:ext>
            </a:extLst>
          </p:cNvPr>
          <p:cNvSpPr>
            <a:spLocks noGrp="1" noChangeArrowheads="1"/>
          </p:cNvSpPr>
          <p:nvPr>
            <p:ph type="title" idx="4294967295"/>
          </p:nvPr>
        </p:nvSpPr>
        <p:spPr>
          <a:xfrm>
            <a:off x="8010525" y="1638300"/>
            <a:ext cx="2949575" cy="3581400"/>
          </a:xfrm>
        </p:spPr>
        <p:txBody>
          <a:bodyPr/>
          <a:lstStyle/>
          <a:p>
            <a:pPr algn="ctr" eaLnBrk="1" hangingPunct="1"/>
            <a:r>
              <a:rPr altLang="id-ID" sz="3000"/>
              <a:t>Model sistem Pengolahan pada Manusia dan Komputer</a:t>
            </a:r>
            <a:r>
              <a:rPr altLang="id-ID" sz="3500"/>
              <a:t> </a:t>
            </a:r>
          </a:p>
        </p:txBody>
      </p:sp>
      <p:sp>
        <p:nvSpPr>
          <p:cNvPr id="12291" name="Rectangle 5">
            <a:extLst>
              <a:ext uri="{FF2B5EF4-FFF2-40B4-BE49-F238E27FC236}">
                <a16:creationId xmlns:a16="http://schemas.microsoft.com/office/drawing/2014/main" id="{E494B768-438E-4C71-A8AA-1B990F80C581}"/>
              </a:ext>
            </a:extLst>
          </p:cNvPr>
          <p:cNvSpPr>
            <a:spLocks noChangeArrowheads="1"/>
          </p:cNvSpPr>
          <p:nvPr/>
        </p:nvSpPr>
        <p:spPr bwMode="auto">
          <a:xfrm>
            <a:off x="1524000" y="20637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graphicFrame>
        <p:nvGraphicFramePr>
          <p:cNvPr id="24580" name="Object 4">
            <a:extLst>
              <a:ext uri="{FF2B5EF4-FFF2-40B4-BE49-F238E27FC236}">
                <a16:creationId xmlns:a16="http://schemas.microsoft.com/office/drawing/2014/main" id="{73BBB544-F46C-4870-A472-EF668C5E85BC}"/>
              </a:ext>
            </a:extLst>
          </p:cNvPr>
          <p:cNvGraphicFramePr>
            <a:graphicFrameLocks noChangeAspect="1"/>
          </p:cNvGraphicFramePr>
          <p:nvPr/>
        </p:nvGraphicFramePr>
        <p:xfrm>
          <a:off x="1524000" y="407988"/>
          <a:ext cx="5975350" cy="6042025"/>
        </p:xfrm>
        <a:graphic>
          <a:graphicData uri="http://schemas.openxmlformats.org/presentationml/2006/ole">
            <mc:AlternateContent xmlns:mc="http://schemas.openxmlformats.org/markup-compatibility/2006">
              <mc:Choice xmlns:v="urn:schemas-microsoft-com:vml" Requires="v">
                <p:oleObj name="VISIO" r:id="rId2" imgW="5090160" imgH="5153660" progId="Visio.Drawing.5">
                  <p:embed/>
                </p:oleObj>
              </mc:Choice>
              <mc:Fallback>
                <p:oleObj name="VISIO" r:id="rId2" imgW="5090160" imgH="5153660" progId="Visio.Drawing.5">
                  <p:embed/>
                  <p:pic>
                    <p:nvPicPr>
                      <p:cNvPr id="24580" name="Object 4">
                        <a:extLst>
                          <a:ext uri="{FF2B5EF4-FFF2-40B4-BE49-F238E27FC236}">
                            <a16:creationId xmlns:a16="http://schemas.microsoft.com/office/drawing/2014/main" id="{73BBB544-F46C-4870-A472-EF668C5E85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407988"/>
                        <a:ext cx="5975350" cy="604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D1BFF1C3-0726-45AF-A65F-B941907C1542}"/>
              </a:ext>
            </a:extLst>
          </p:cNvPr>
          <p:cNvSpPr>
            <a:spLocks noGrp="1"/>
          </p:cNvSpPr>
          <p:nvPr>
            <p:ph type="ftr" sz="quarter" idx="11"/>
          </p:nvPr>
        </p:nvSpPr>
        <p:spPr>
          <a:xfrm>
            <a:off x="186648" y="6450012"/>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58F08E8-46EC-4155-81B0-57C1163EBBDA}"/>
              </a:ext>
            </a:extLst>
          </p:cNvPr>
          <p:cNvSpPr>
            <a:spLocks noGrp="1"/>
          </p:cNvSpPr>
          <p:nvPr>
            <p:ph type="sldNum" sz="quarter" idx="12"/>
          </p:nvPr>
        </p:nvSpPr>
        <p:spPr/>
        <p:txBody>
          <a:bodyPr/>
          <a:lstStyle/>
          <a:p>
            <a:fld id="{D495E168-DA5E-4888-8D8A-92B118324C14}" type="slidenum">
              <a:rPr lang="ru-RU" smtClean="0"/>
              <a:t>17</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additive="base">
                                        <p:cTn id="7" dur="5000" fill="hold"/>
                                        <p:tgtEl>
                                          <p:spTgt spid="24578"/>
                                        </p:tgtEl>
                                        <p:attrNameLst>
                                          <p:attrName>ppt_x</p:attrName>
                                        </p:attrNameLst>
                                      </p:cBhvr>
                                      <p:tavLst>
                                        <p:tav tm="0">
                                          <p:val>
                                            <p:strVal val="#ppt_x"/>
                                          </p:val>
                                        </p:tav>
                                        <p:tav tm="100000">
                                          <p:val>
                                            <p:strVal val="#ppt_x"/>
                                          </p:val>
                                        </p:tav>
                                      </p:tavLst>
                                    </p:anim>
                                    <p:anim calcmode="lin" valueType="num">
                                      <p:cBhvr additive="base">
                                        <p:cTn id="8" dur="5000" fill="hold"/>
                                        <p:tgtEl>
                                          <p:spTgt spid="2457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24580"/>
                                        </p:tgtEl>
                                        <p:attrNameLst>
                                          <p:attrName>style.visibility</p:attrName>
                                        </p:attrNameLst>
                                      </p:cBhvr>
                                      <p:to>
                                        <p:strVal val="visible"/>
                                      </p:to>
                                    </p:set>
                                    <p:animEffect transition="in" filter="checkerboard(across)">
                                      <p:cBhvr>
                                        <p:cTn id="13" dur="50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0DB43245-2D3F-444F-8A55-0B39FBD244DC}"/>
              </a:ext>
            </a:extLst>
          </p:cNvPr>
          <p:cNvSpPr>
            <a:spLocks noGrp="1" noChangeArrowheads="1"/>
          </p:cNvSpPr>
          <p:nvPr>
            <p:ph type="title"/>
          </p:nvPr>
        </p:nvSpPr>
        <p:spPr>
          <a:xfrm>
            <a:off x="709613" y="523875"/>
            <a:ext cx="10058400" cy="1371600"/>
          </a:xfrm>
        </p:spPr>
        <p:txBody>
          <a:bodyPr/>
          <a:lstStyle/>
          <a:p>
            <a:pPr eaLnBrk="1" hangingPunct="1"/>
            <a:r>
              <a:rPr lang="id-ID" altLang="en-US" b="1" i="1"/>
              <a:t>Brainware </a:t>
            </a:r>
          </a:p>
        </p:txBody>
      </p:sp>
      <p:sp>
        <p:nvSpPr>
          <p:cNvPr id="3" name="Content Placeholder 2">
            <a:extLst>
              <a:ext uri="{FF2B5EF4-FFF2-40B4-BE49-F238E27FC236}">
                <a16:creationId xmlns:a16="http://schemas.microsoft.com/office/drawing/2014/main" id="{843EB45F-7844-4FDD-97D7-5D45F067CE6D}"/>
              </a:ext>
            </a:extLst>
          </p:cNvPr>
          <p:cNvSpPr>
            <a:spLocks noGrp="1"/>
          </p:cNvSpPr>
          <p:nvPr>
            <p:ph idx="1"/>
          </p:nvPr>
        </p:nvSpPr>
        <p:spPr>
          <a:xfrm>
            <a:off x="577850" y="1652588"/>
            <a:ext cx="4776788" cy="3849687"/>
          </a:xfrm>
        </p:spPr>
        <p:txBody>
          <a:bodyPr rtlCol="0">
            <a:normAutofit/>
          </a:bodyPr>
          <a:lstStyle/>
          <a:p>
            <a:pPr marL="182880" indent="-182880" algn="just" eaLnBrk="1" fontAlgn="auto" hangingPunct="1">
              <a:spcAft>
                <a:spcPts val="0"/>
              </a:spcAft>
              <a:buClr>
                <a:schemeClr val="tx1">
                  <a:lumMod val="85000"/>
                  <a:lumOff val="15000"/>
                </a:schemeClr>
              </a:buClr>
              <a:defRPr/>
            </a:pPr>
            <a:r>
              <a:rPr lang="id-ID" sz="2000" dirty="0"/>
              <a:t> Manusia merasakan dunia nyata menggunakan sensor panca indra (</a:t>
            </a:r>
            <a:r>
              <a:rPr lang="id-ID" sz="2000" b="1" dirty="0">
                <a:solidFill>
                  <a:srgbClr val="FF0000"/>
                </a:solidFill>
              </a:rPr>
              <a:t>mata</a:t>
            </a:r>
            <a:r>
              <a:rPr lang="id-ID" sz="2000" dirty="0"/>
              <a:t>, telinga, hidung, lidah dan kulit) melalui indra tersebut manusia mengolah informasi. Pada proses ini manusia memiliki keterbatasan yang disadari oleh UI/UX designer.</a:t>
            </a:r>
          </a:p>
          <a:p>
            <a:pPr marL="0" indent="0" algn="just" eaLnBrk="1" fontAlgn="auto" hangingPunct="1">
              <a:spcAft>
                <a:spcPts val="0"/>
              </a:spcAft>
              <a:buClr>
                <a:schemeClr val="tx1">
                  <a:lumMod val="85000"/>
                  <a:lumOff val="15000"/>
                </a:schemeClr>
              </a:buClr>
              <a:buFont typeface="Garamond" panose="02020404030301010803" pitchFamily="18" charset="0"/>
              <a:buNone/>
              <a:defRPr/>
            </a:pPr>
            <a:r>
              <a:rPr lang="id-ID" sz="2000" dirty="0"/>
              <a:t> </a:t>
            </a:r>
          </a:p>
        </p:txBody>
      </p:sp>
      <p:pic>
        <p:nvPicPr>
          <p:cNvPr id="14340" name="Picture 4">
            <a:extLst>
              <a:ext uri="{FF2B5EF4-FFF2-40B4-BE49-F238E27FC236}">
                <a16:creationId xmlns:a16="http://schemas.microsoft.com/office/drawing/2014/main" id="{50675833-C901-4EA2-81A2-000193306C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4638" y="1485900"/>
            <a:ext cx="6259512"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DFEB6F79-A69A-4264-929C-2EC9F63BDCF9}"/>
              </a:ext>
            </a:extLst>
          </p:cNvPr>
          <p:cNvSpPr>
            <a:spLocks noGrp="1"/>
          </p:cNvSpPr>
          <p:nvPr>
            <p:ph type="ftr" sz="quarter" idx="11"/>
          </p:nvPr>
        </p:nvSpPr>
        <p:spPr/>
        <p:txBody>
          <a:bodyPr/>
          <a:lstStyle/>
          <a:p>
            <a:r>
              <a:rPr lang="en-US"/>
              <a:t>TEAM TEACHING JTI POLINEMA</a:t>
            </a:r>
            <a:endParaRPr lang="ru-RU" dirty="0"/>
          </a:p>
        </p:txBody>
      </p:sp>
      <p:sp>
        <p:nvSpPr>
          <p:cNvPr id="4" name="Slide Number Placeholder 3">
            <a:extLst>
              <a:ext uri="{FF2B5EF4-FFF2-40B4-BE49-F238E27FC236}">
                <a16:creationId xmlns:a16="http://schemas.microsoft.com/office/drawing/2014/main" id="{2F726F16-9BA8-4A1B-9E9F-0D75290AD83D}"/>
              </a:ext>
            </a:extLst>
          </p:cNvPr>
          <p:cNvSpPr>
            <a:spLocks noGrp="1"/>
          </p:cNvSpPr>
          <p:nvPr>
            <p:ph type="sldNum" sz="quarter" idx="12"/>
          </p:nvPr>
        </p:nvSpPr>
        <p:spPr/>
        <p:txBody>
          <a:bodyPr/>
          <a:lstStyle/>
          <a:p>
            <a:fld id="{D495E168-DA5E-4888-8D8A-92B118324C14}" type="slidenum">
              <a:rPr lang="ru-RU" smtClean="0"/>
              <a:t>18</a:t>
            </a:fld>
            <a:endParaRPr lang="ru-RU"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65F83EF3-8BE0-4FBD-B72E-77E2D3B80935}"/>
              </a:ext>
            </a:extLst>
          </p:cNvPr>
          <p:cNvSpPr>
            <a:spLocks noGrp="1" noChangeArrowheads="1"/>
          </p:cNvSpPr>
          <p:nvPr>
            <p:ph type="title"/>
          </p:nvPr>
        </p:nvSpPr>
        <p:spPr>
          <a:xfrm>
            <a:off x="876300" y="415440"/>
            <a:ext cx="10477500" cy="1371600"/>
          </a:xfrm>
        </p:spPr>
        <p:txBody>
          <a:bodyPr/>
          <a:lstStyle/>
          <a:p>
            <a:pPr eaLnBrk="1" hangingPunct="1"/>
            <a:r>
              <a:rPr lang="id-ID" altLang="en-US" b="1" i="1" dirty="0"/>
              <a:t>Persepsi Visual</a:t>
            </a:r>
          </a:p>
        </p:txBody>
      </p:sp>
      <p:sp>
        <p:nvSpPr>
          <p:cNvPr id="10" name="Content Placeholder 2">
            <a:extLst>
              <a:ext uri="{FF2B5EF4-FFF2-40B4-BE49-F238E27FC236}">
                <a16:creationId xmlns:a16="http://schemas.microsoft.com/office/drawing/2014/main" id="{A0C4A97A-B1F4-4F35-9017-7AFA7F60C1CB}"/>
              </a:ext>
            </a:extLst>
          </p:cNvPr>
          <p:cNvSpPr txBox="1">
            <a:spLocks/>
          </p:cNvSpPr>
          <p:nvPr/>
        </p:nvSpPr>
        <p:spPr>
          <a:xfrm>
            <a:off x="647700" y="2014538"/>
            <a:ext cx="6540500" cy="4205287"/>
          </a:xfrm>
          <a:prstGeom prst="rect">
            <a:avLst/>
          </a:prstGeom>
        </p:spPr>
        <p:txBody>
          <a:bodyPr>
            <a:normAutofit/>
          </a:bodyPr>
          <a:lst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a:lstStyle>
          <a:p>
            <a:pPr marL="0" indent="0" algn="just" fontAlgn="auto">
              <a:buFont typeface="Garamond" pitchFamily="18" charset="0"/>
              <a:buNone/>
              <a:defRPr/>
            </a:pPr>
            <a:r>
              <a:rPr lang="id-ID" sz="2000" dirty="0"/>
              <a:t>Mata menjadi sensor yang paling banyak bekerja dalam pengolah informasi.</a:t>
            </a:r>
            <a:r>
              <a:rPr lang="en-US" altLang="id-ID" sz="2000" dirty="0"/>
              <a:t> </a:t>
            </a:r>
            <a:r>
              <a:rPr lang="id-ID" altLang="id-ID" sz="2000" dirty="0"/>
              <a:t>I</a:t>
            </a:r>
            <a:r>
              <a:rPr lang="en-US" altLang="id-ID" sz="2000" dirty="0" err="1"/>
              <a:t>ndera</a:t>
            </a:r>
            <a:r>
              <a:rPr lang="en-US" altLang="id-ID" sz="2000" dirty="0"/>
              <a:t> </a:t>
            </a:r>
            <a:r>
              <a:rPr lang="en-US" altLang="id-ID" sz="2000" dirty="0" err="1"/>
              <a:t>utama</a:t>
            </a:r>
            <a:r>
              <a:rPr lang="en-US" altLang="id-ID" sz="2000" dirty="0"/>
              <a:t> </a:t>
            </a:r>
            <a:r>
              <a:rPr lang="en-US" altLang="id-ID" sz="2000" dirty="0" err="1"/>
              <a:t>dalam</a:t>
            </a:r>
            <a:r>
              <a:rPr lang="en-US" altLang="id-ID" sz="2000" dirty="0"/>
              <a:t> </a:t>
            </a:r>
            <a:r>
              <a:rPr lang="en-US" altLang="id-ID" sz="2000" dirty="0" err="1"/>
              <a:t>berinteraksi</a:t>
            </a:r>
            <a:r>
              <a:rPr lang="en-US" altLang="id-ID" sz="2000" dirty="0"/>
              <a:t> </a:t>
            </a:r>
            <a:r>
              <a:rPr lang="en-US" altLang="id-ID" sz="2000" dirty="0" err="1"/>
              <a:t>dengan</a:t>
            </a:r>
            <a:r>
              <a:rPr lang="en-US" altLang="id-ID" sz="2000" dirty="0"/>
              <a:t> </a:t>
            </a:r>
            <a:r>
              <a:rPr lang="en-US" altLang="id-ID" sz="2000" dirty="0" err="1"/>
              <a:t>komputer</a:t>
            </a:r>
            <a:r>
              <a:rPr lang="id-ID" altLang="id-ID" sz="2000" dirty="0"/>
              <a:t>.</a:t>
            </a:r>
            <a:r>
              <a:rPr lang="id-ID" sz="2000" dirty="0"/>
              <a:t> </a:t>
            </a:r>
            <a:r>
              <a:rPr lang="id-ID" sz="2000" dirty="0">
                <a:solidFill>
                  <a:srgbClr val="00B050"/>
                </a:solidFill>
              </a:rPr>
              <a:t>Mata manusia digunakan untuk menghasilkan persepsi yang terorganisir pada gerakan, ukuran, bentuk, jarak, posisi relatif, tekstur dan warna</a:t>
            </a:r>
            <a:r>
              <a:rPr lang="id-ID" sz="2000" dirty="0"/>
              <a:t>. Beberapa aspek yang mempengaruhi indra ini dalam menagkap informasi antara lain: luminans, kontras, kecerahan, sudut dan ketajaman penglihatan, medan penglihatan, warna, psikologi warna dan persepsi.</a:t>
            </a:r>
          </a:p>
          <a:p>
            <a:pPr algn="just" fontAlgn="auto">
              <a:defRPr/>
            </a:pPr>
            <a:endParaRPr lang="id-ID" sz="2000" dirty="0"/>
          </a:p>
        </p:txBody>
      </p:sp>
      <p:pic>
        <p:nvPicPr>
          <p:cNvPr id="2" name="Picture 2" descr="Color wheel with Three Primary Colors (Ps): Red, Yellow, Blue; Three Secondary Colors (S’): Orange, Green, Violet; and Six Tertiary Colors (Ts):  Red-Orange, Yellow-Orange, Yellow-Green, Blue-Green, Blue-Violet, Red-Violet, which are formed by mixing a primary with a secondary">
            <a:extLst>
              <a:ext uri="{FF2B5EF4-FFF2-40B4-BE49-F238E27FC236}">
                <a16:creationId xmlns:a16="http://schemas.microsoft.com/office/drawing/2014/main" id="{382947C6-3124-4006-BFD2-FE2F2D37B1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2187" y="2290763"/>
            <a:ext cx="3629025" cy="3019425"/>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6FA3CE97-6D02-4FBB-AD0D-27BA5FD4E45B}"/>
              </a:ext>
            </a:extLst>
          </p:cNvPr>
          <p:cNvSpPr>
            <a:spLocks noGrp="1"/>
          </p:cNvSpPr>
          <p:nvPr>
            <p:ph type="ftr" sz="quarter" idx="11"/>
          </p:nvPr>
        </p:nvSpPr>
        <p:spPr/>
        <p:txBody>
          <a:bodyPr/>
          <a:lstStyle/>
          <a:p>
            <a:r>
              <a:rPr lang="en-US"/>
              <a:t>TEAM TEACHING JTI POLINEMA</a:t>
            </a:r>
            <a:endParaRPr lang="ru-RU" dirty="0"/>
          </a:p>
        </p:txBody>
      </p:sp>
      <p:sp>
        <p:nvSpPr>
          <p:cNvPr id="6" name="Slide Number Placeholder 5">
            <a:extLst>
              <a:ext uri="{FF2B5EF4-FFF2-40B4-BE49-F238E27FC236}">
                <a16:creationId xmlns:a16="http://schemas.microsoft.com/office/drawing/2014/main" id="{D41BAE35-2712-4E24-BF48-A2806A0D75C1}"/>
              </a:ext>
            </a:extLst>
          </p:cNvPr>
          <p:cNvSpPr>
            <a:spLocks noGrp="1"/>
          </p:cNvSpPr>
          <p:nvPr>
            <p:ph type="sldNum" sz="quarter" idx="12"/>
          </p:nvPr>
        </p:nvSpPr>
        <p:spPr/>
        <p:txBody>
          <a:bodyPr/>
          <a:lstStyle/>
          <a:p>
            <a:fld id="{D495E168-DA5E-4888-8D8A-92B118324C14}" type="slidenum">
              <a:rPr lang="ru-RU" smtClean="0"/>
              <a:t>19</a:t>
            </a:fld>
            <a:endParaRPr lang="ru-RU"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B40B3C-98C5-4682-BD11-42EACFF4053F}"/>
              </a:ext>
            </a:extLst>
          </p:cNvPr>
          <p:cNvSpPr>
            <a:spLocks noGrp="1"/>
          </p:cNvSpPr>
          <p:nvPr>
            <p:ph type="sldNum" sz="quarter" idx="12"/>
          </p:nvPr>
        </p:nvSpPr>
        <p:spPr/>
        <p:txBody>
          <a:bodyPr/>
          <a:lstStyle/>
          <a:p>
            <a:fld id="{D495E168-DA5E-4888-8D8A-92B118324C14}" type="slidenum">
              <a:rPr lang="ru-RU" smtClean="0"/>
              <a:t>2</a:t>
            </a:fld>
            <a:endParaRPr lang="ru-RU" dirty="0"/>
          </a:p>
        </p:txBody>
      </p:sp>
      <p:sp>
        <p:nvSpPr>
          <p:cNvPr id="15" name="Content Placeholder 14">
            <a:extLst>
              <a:ext uri="{FF2B5EF4-FFF2-40B4-BE49-F238E27FC236}">
                <a16:creationId xmlns:a16="http://schemas.microsoft.com/office/drawing/2014/main" id="{BA196CC6-A195-4B3D-96FC-32D77D020A93}"/>
              </a:ext>
            </a:extLst>
          </p:cNvPr>
          <p:cNvSpPr>
            <a:spLocks noGrp="1"/>
          </p:cNvSpPr>
          <p:nvPr>
            <p:ph idx="1"/>
          </p:nvPr>
        </p:nvSpPr>
        <p:spPr/>
        <p:txBody>
          <a:bodyPr/>
          <a:lstStyle/>
          <a:p>
            <a:endParaRPr lang="en-ID"/>
          </a:p>
        </p:txBody>
      </p:sp>
      <p:sp>
        <p:nvSpPr>
          <p:cNvPr id="14" name="Title 13">
            <a:extLst>
              <a:ext uri="{FF2B5EF4-FFF2-40B4-BE49-F238E27FC236}">
                <a16:creationId xmlns:a16="http://schemas.microsoft.com/office/drawing/2014/main" id="{8527D035-651F-4236-B9AF-6218BE17FF1C}"/>
              </a:ext>
            </a:extLst>
          </p:cNvPr>
          <p:cNvSpPr>
            <a:spLocks noGrp="1"/>
          </p:cNvSpPr>
          <p:nvPr>
            <p:ph type="title"/>
          </p:nvPr>
        </p:nvSpPr>
        <p:spPr/>
        <p:txBody>
          <a:bodyPr/>
          <a:lstStyle/>
          <a:p>
            <a:endParaRPr lang="en-ID"/>
          </a:p>
        </p:txBody>
      </p:sp>
      <p:pic>
        <p:nvPicPr>
          <p:cNvPr id="9" name="Picture 8">
            <a:extLst>
              <a:ext uri="{FF2B5EF4-FFF2-40B4-BE49-F238E27FC236}">
                <a16:creationId xmlns:a16="http://schemas.microsoft.com/office/drawing/2014/main" id="{4CEECA07-532D-49A7-9843-1DEF4562E4D8}"/>
              </a:ext>
            </a:extLst>
          </p:cNvPr>
          <p:cNvPicPr>
            <a:picLocks noChangeAspect="1"/>
          </p:cNvPicPr>
          <p:nvPr/>
        </p:nvPicPr>
        <p:blipFill>
          <a:blip r:embed="rId2"/>
          <a:stretch>
            <a:fillRect/>
          </a:stretch>
        </p:blipFill>
        <p:spPr>
          <a:xfrm>
            <a:off x="838200" y="311149"/>
            <a:ext cx="8439150" cy="6181725"/>
          </a:xfrm>
          <a:prstGeom prst="rect">
            <a:avLst/>
          </a:prstGeom>
        </p:spPr>
      </p:pic>
      <p:sp>
        <p:nvSpPr>
          <p:cNvPr id="16" name="Footer Placeholder 15">
            <a:extLst>
              <a:ext uri="{FF2B5EF4-FFF2-40B4-BE49-F238E27FC236}">
                <a16:creationId xmlns:a16="http://schemas.microsoft.com/office/drawing/2014/main" id="{09E7E606-17CB-47D5-A61A-8CE680DAAFD3}"/>
              </a:ext>
            </a:extLst>
          </p:cNvPr>
          <p:cNvSpPr>
            <a:spLocks noGrp="1"/>
          </p:cNvSpPr>
          <p:nvPr>
            <p:ph type="ftr" sz="quarter" idx="11"/>
          </p:nvPr>
        </p:nvSpPr>
        <p:spPr/>
        <p:txBody>
          <a:bodyPr/>
          <a:lstStyle/>
          <a:p>
            <a:r>
              <a:rPr lang="en-US"/>
              <a:t>TEAM TEACHING JTI POLINEMA</a:t>
            </a:r>
            <a:endParaRPr lang="ru-RU" dirty="0"/>
          </a:p>
        </p:txBody>
      </p:sp>
    </p:spTree>
    <p:extLst>
      <p:ext uri="{BB962C8B-B14F-4D97-AF65-F5344CB8AC3E}">
        <p14:creationId xmlns:p14="http://schemas.microsoft.com/office/powerpoint/2010/main" val="9961122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EE559D14-95C5-4967-AF9F-2E97D260164D}"/>
              </a:ext>
            </a:extLst>
          </p:cNvPr>
          <p:cNvSpPr>
            <a:spLocks noGrp="1" noChangeArrowheads="1"/>
          </p:cNvSpPr>
          <p:nvPr>
            <p:ph type="title"/>
          </p:nvPr>
        </p:nvSpPr>
        <p:spPr>
          <a:xfrm>
            <a:off x="2136775" y="228600"/>
            <a:ext cx="8153400" cy="990600"/>
          </a:xfrm>
        </p:spPr>
        <p:txBody>
          <a:bodyPr/>
          <a:lstStyle/>
          <a:p>
            <a:pPr algn="ctr" eaLnBrk="1" hangingPunct="1"/>
            <a:r>
              <a:rPr altLang="id-ID" b="1"/>
              <a:t>Luminans</a:t>
            </a:r>
          </a:p>
        </p:txBody>
      </p:sp>
      <p:sp>
        <p:nvSpPr>
          <p:cNvPr id="74755" name="Rectangle 3">
            <a:extLst>
              <a:ext uri="{FF2B5EF4-FFF2-40B4-BE49-F238E27FC236}">
                <a16:creationId xmlns:a16="http://schemas.microsoft.com/office/drawing/2014/main" id="{13B357A0-3B87-4A61-A88A-F28F19604BB9}"/>
              </a:ext>
            </a:extLst>
          </p:cNvPr>
          <p:cNvSpPr>
            <a:spLocks noGrp="1" noChangeArrowheads="1"/>
          </p:cNvSpPr>
          <p:nvPr>
            <p:ph sz="quarter" idx="1"/>
          </p:nvPr>
        </p:nvSpPr>
        <p:spPr>
          <a:xfrm>
            <a:off x="1181100" y="1914525"/>
            <a:ext cx="10191750" cy="4181475"/>
          </a:xfrm>
        </p:spPr>
        <p:txBody>
          <a:bodyPr/>
          <a:lstStyle/>
          <a:p>
            <a:pPr eaLnBrk="1" hangingPunct="1"/>
            <a:r>
              <a:rPr lang="en-US" altLang="id-ID" dirty="0" err="1"/>
              <a:t>Luminans</a:t>
            </a:r>
            <a:r>
              <a:rPr lang="en-US" altLang="id-ID" dirty="0"/>
              <a:t> </a:t>
            </a:r>
            <a:r>
              <a:rPr lang="en-US" altLang="id-ID" dirty="0" err="1"/>
              <a:t>adalah</a:t>
            </a:r>
            <a:r>
              <a:rPr lang="en-US" altLang="id-ID" dirty="0"/>
              <a:t> </a:t>
            </a:r>
            <a:r>
              <a:rPr lang="en-US" altLang="id-ID" dirty="0" err="1"/>
              <a:t>besar</a:t>
            </a:r>
            <a:r>
              <a:rPr lang="en-US" altLang="id-ID" dirty="0"/>
              <a:t> </a:t>
            </a:r>
            <a:r>
              <a:rPr lang="en-US" altLang="id-ID" dirty="0" err="1"/>
              <a:t>intensitas</a:t>
            </a:r>
            <a:r>
              <a:rPr lang="en-US" altLang="id-ID" dirty="0"/>
              <a:t> </a:t>
            </a:r>
            <a:r>
              <a:rPr lang="en-US" altLang="id-ID" dirty="0" err="1"/>
              <a:t>cahaya</a:t>
            </a:r>
            <a:r>
              <a:rPr lang="en-US" altLang="id-ID" dirty="0"/>
              <a:t> yang </a:t>
            </a:r>
            <a:r>
              <a:rPr lang="en-US" altLang="id-ID" dirty="0" err="1"/>
              <a:t>dipantulkan</a:t>
            </a:r>
            <a:r>
              <a:rPr lang="en-US" altLang="id-ID" dirty="0"/>
              <a:t> </a:t>
            </a:r>
            <a:r>
              <a:rPr lang="en-US" altLang="id-ID" dirty="0" err="1"/>
              <a:t>atau</a:t>
            </a:r>
            <a:r>
              <a:rPr lang="en-US" altLang="id-ID" dirty="0"/>
              <a:t> </a:t>
            </a:r>
            <a:r>
              <a:rPr lang="en-US" altLang="id-ID" dirty="0" err="1"/>
              <a:t>dihasilkan</a:t>
            </a:r>
            <a:r>
              <a:rPr lang="en-US" altLang="id-ID" dirty="0"/>
              <a:t> oleh </a:t>
            </a:r>
            <a:r>
              <a:rPr lang="en-US" altLang="id-ID" dirty="0" err="1"/>
              <a:t>permukaan</a:t>
            </a:r>
            <a:r>
              <a:rPr lang="en-US" altLang="id-ID" dirty="0"/>
              <a:t> </a:t>
            </a:r>
            <a:r>
              <a:rPr lang="en-US" altLang="id-ID" dirty="0" err="1"/>
              <a:t>obyek</a:t>
            </a:r>
            <a:r>
              <a:rPr lang="en-US" altLang="id-ID" dirty="0"/>
              <a:t>, </a:t>
            </a:r>
            <a:r>
              <a:rPr lang="en-US" altLang="id-ID" dirty="0" err="1"/>
              <a:t>Luminans</a:t>
            </a:r>
            <a:r>
              <a:rPr lang="en-US" altLang="id-ID" dirty="0"/>
              <a:t> </a:t>
            </a:r>
            <a:r>
              <a:rPr lang="en-US" altLang="id-ID" dirty="0" err="1"/>
              <a:t>merupakan</a:t>
            </a:r>
            <a:r>
              <a:rPr lang="en-US" altLang="id-ID" dirty="0"/>
              <a:t> </a:t>
            </a:r>
            <a:r>
              <a:rPr lang="en-US" altLang="id-ID" dirty="0" err="1"/>
              <a:t>besaran</a:t>
            </a:r>
            <a:r>
              <a:rPr lang="en-US" altLang="id-ID" dirty="0"/>
              <a:t> </a:t>
            </a:r>
            <a:r>
              <a:rPr lang="en-US" altLang="id-ID" dirty="0" err="1"/>
              <a:t>terukur</a:t>
            </a:r>
            <a:r>
              <a:rPr lang="en-US" altLang="id-ID" dirty="0"/>
              <a:t> </a:t>
            </a:r>
            <a:r>
              <a:rPr lang="en-US" altLang="id-ID" dirty="0" err="1"/>
              <a:t>dengan</a:t>
            </a:r>
            <a:r>
              <a:rPr lang="en-US" altLang="id-ID" dirty="0"/>
              <a:t> </a:t>
            </a:r>
            <a:r>
              <a:rPr lang="en-US" altLang="id-ID" dirty="0" err="1"/>
              <a:t>satuan</a:t>
            </a:r>
            <a:r>
              <a:rPr lang="en-US" altLang="id-ID" dirty="0"/>
              <a:t> </a:t>
            </a:r>
            <a:r>
              <a:rPr lang="en-US" altLang="id-ID" dirty="0" err="1"/>
              <a:t>lilin</a:t>
            </a:r>
            <a:r>
              <a:rPr lang="en-US" altLang="id-ID" dirty="0"/>
              <a:t>/meter </a:t>
            </a:r>
            <a:r>
              <a:rPr lang="en-US" altLang="id-ID" dirty="0" err="1"/>
              <a:t>persegi</a:t>
            </a:r>
            <a:r>
              <a:rPr lang="en-US" altLang="id-ID" dirty="0"/>
              <a:t>.</a:t>
            </a:r>
          </a:p>
          <a:p>
            <a:pPr eaLnBrk="1" hangingPunct="1"/>
            <a:r>
              <a:rPr lang="en-US" altLang="id-ID" dirty="0" err="1"/>
              <a:t>Semakin</a:t>
            </a:r>
            <a:r>
              <a:rPr lang="en-US" altLang="id-ID" dirty="0"/>
              <a:t> </a:t>
            </a:r>
            <a:r>
              <a:rPr lang="en-US" altLang="id-ID" dirty="0" err="1"/>
              <a:t>besar</a:t>
            </a:r>
            <a:r>
              <a:rPr lang="en-US" altLang="id-ID" dirty="0"/>
              <a:t> </a:t>
            </a:r>
            <a:r>
              <a:rPr lang="en-US" altLang="id-ID" dirty="0" err="1"/>
              <a:t>luminans</a:t>
            </a:r>
            <a:r>
              <a:rPr lang="en-US" altLang="id-ID" dirty="0"/>
              <a:t> </a:t>
            </a:r>
            <a:r>
              <a:rPr lang="en-US" altLang="id-ID" dirty="0" err="1"/>
              <a:t>suatu</a:t>
            </a:r>
            <a:r>
              <a:rPr lang="en-US" altLang="id-ID" dirty="0"/>
              <a:t> </a:t>
            </a:r>
            <a:r>
              <a:rPr lang="en-US" altLang="id-ID" dirty="0" err="1"/>
              <a:t>obyek</a:t>
            </a:r>
            <a:r>
              <a:rPr lang="en-US" altLang="id-ID" dirty="0"/>
              <a:t>, </a:t>
            </a:r>
            <a:r>
              <a:rPr lang="en-US" altLang="id-ID" dirty="0" err="1"/>
              <a:t>rincian</a:t>
            </a:r>
            <a:r>
              <a:rPr lang="en-US" altLang="id-ID" dirty="0"/>
              <a:t> (detail) </a:t>
            </a:r>
            <a:r>
              <a:rPr lang="en-US" altLang="id-ID" dirty="0" err="1"/>
              <a:t>obyek</a:t>
            </a:r>
            <a:r>
              <a:rPr lang="en-US" altLang="id-ID" dirty="0"/>
              <a:t> yang </a:t>
            </a:r>
            <a:r>
              <a:rPr lang="en-US" altLang="id-ID" dirty="0" err="1"/>
              <a:t>dapat</a:t>
            </a:r>
            <a:r>
              <a:rPr lang="en-US" altLang="id-ID" dirty="0"/>
              <a:t> </a:t>
            </a:r>
            <a:r>
              <a:rPr lang="en-US" altLang="id-ID" dirty="0" err="1"/>
              <a:t>dilihat</a:t>
            </a:r>
            <a:r>
              <a:rPr lang="en-US" altLang="id-ID" dirty="0"/>
              <a:t> oleh </a:t>
            </a:r>
            <a:r>
              <a:rPr lang="en-US" altLang="id-ID" dirty="0" err="1"/>
              <a:t>mata</a:t>
            </a:r>
            <a:r>
              <a:rPr lang="en-US" altLang="id-ID" dirty="0"/>
              <a:t> juga </a:t>
            </a:r>
            <a:r>
              <a:rPr lang="en-US" altLang="id-ID" dirty="0" err="1"/>
              <a:t>akan</a:t>
            </a:r>
            <a:r>
              <a:rPr lang="en-US" altLang="id-ID" dirty="0"/>
              <a:t> </a:t>
            </a:r>
            <a:r>
              <a:rPr lang="en-US" altLang="id-ID" dirty="0" err="1"/>
              <a:t>semakin</a:t>
            </a:r>
            <a:r>
              <a:rPr lang="en-US" altLang="id-ID" dirty="0"/>
              <a:t> </a:t>
            </a:r>
            <a:r>
              <a:rPr lang="en-US" altLang="id-ID" dirty="0" err="1"/>
              <a:t>bertambah</a:t>
            </a:r>
            <a:r>
              <a:rPr lang="en-US" altLang="id-ID" dirty="0"/>
              <a:t>, </a:t>
            </a:r>
            <a:r>
              <a:rPr lang="en-US" altLang="id-ID" dirty="0" err="1"/>
              <a:t>namun</a:t>
            </a:r>
            <a:r>
              <a:rPr lang="en-US" altLang="id-ID" dirty="0"/>
              <a:t> </a:t>
            </a:r>
            <a:r>
              <a:rPr lang="en-US" altLang="id-ID" dirty="0" err="1"/>
              <a:t>jika</a:t>
            </a:r>
            <a:r>
              <a:rPr lang="en-US" altLang="id-ID" dirty="0"/>
              <a:t> </a:t>
            </a:r>
            <a:r>
              <a:rPr lang="en-US" altLang="id-ID" dirty="0" err="1"/>
              <a:t>terlalu</a:t>
            </a:r>
            <a:r>
              <a:rPr lang="en-US" altLang="id-ID" dirty="0"/>
              <a:t> </a:t>
            </a:r>
            <a:r>
              <a:rPr lang="en-US" altLang="id-ID" dirty="0" err="1"/>
              <a:t>besar</a:t>
            </a:r>
            <a:r>
              <a:rPr lang="en-US" altLang="id-ID" dirty="0"/>
              <a:t> </a:t>
            </a:r>
            <a:r>
              <a:rPr lang="en-US" altLang="id-ID" dirty="0" err="1"/>
              <a:t>justru</a:t>
            </a:r>
            <a:r>
              <a:rPr lang="en-US" altLang="id-ID" dirty="0"/>
              <a:t> </a:t>
            </a:r>
            <a:r>
              <a:rPr lang="en-US" altLang="id-ID" dirty="0" err="1"/>
              <a:t>akan</a:t>
            </a:r>
            <a:r>
              <a:rPr lang="en-US" altLang="id-ID" dirty="0"/>
              <a:t> </a:t>
            </a:r>
            <a:r>
              <a:rPr lang="en-US" altLang="id-ID" dirty="0" err="1"/>
              <a:t>berlaku</a:t>
            </a:r>
            <a:r>
              <a:rPr lang="en-US" altLang="id-ID" dirty="0"/>
              <a:t> </a:t>
            </a:r>
            <a:r>
              <a:rPr lang="en-US" altLang="id-ID" dirty="0" err="1"/>
              <a:t>sebaliknya</a:t>
            </a:r>
            <a:r>
              <a:rPr lang="en-US" altLang="id-ID" dirty="0"/>
              <a:t>.</a:t>
            </a:r>
          </a:p>
          <a:p>
            <a:pPr algn="just"/>
            <a:r>
              <a:rPr lang="en-US" altLang="id-ID" dirty="0" err="1"/>
              <a:t>Semakin</a:t>
            </a:r>
            <a:r>
              <a:rPr lang="en-US" altLang="id-ID" dirty="0"/>
              <a:t> </a:t>
            </a:r>
            <a:r>
              <a:rPr lang="en-US" altLang="id-ID" dirty="0" err="1"/>
              <a:t>besar</a:t>
            </a:r>
            <a:r>
              <a:rPr lang="en-US" altLang="id-ID" dirty="0"/>
              <a:t> </a:t>
            </a:r>
            <a:r>
              <a:rPr lang="en-US" altLang="id-ID" dirty="0" err="1"/>
              <a:t>luminans</a:t>
            </a:r>
            <a:r>
              <a:rPr lang="en-US" altLang="id-ID" dirty="0"/>
              <a:t>, </a:t>
            </a:r>
            <a:r>
              <a:rPr lang="en-US" altLang="id-ID" dirty="0" err="1"/>
              <a:t>maka</a:t>
            </a:r>
            <a:r>
              <a:rPr lang="en-US" altLang="id-ID" dirty="0"/>
              <a:t> diameter </a:t>
            </a:r>
            <a:r>
              <a:rPr lang="en-US" altLang="id-ID" dirty="0" err="1"/>
              <a:t>anak-mata</a:t>
            </a:r>
            <a:r>
              <a:rPr lang="en-US" altLang="id-ID" dirty="0"/>
              <a:t> (pupil) </a:t>
            </a:r>
            <a:r>
              <a:rPr lang="en-US" altLang="id-ID" dirty="0" err="1"/>
              <a:t>akan</a:t>
            </a:r>
            <a:r>
              <a:rPr lang="en-US" altLang="id-ID" dirty="0"/>
              <a:t> </a:t>
            </a:r>
            <a:r>
              <a:rPr lang="en-US" altLang="id-ID" dirty="0" err="1"/>
              <a:t>semakin</a:t>
            </a:r>
            <a:r>
              <a:rPr lang="en-US" altLang="id-ID" dirty="0"/>
              <a:t> </a:t>
            </a:r>
            <a:r>
              <a:rPr lang="en-US" altLang="id-ID" dirty="0" err="1"/>
              <a:t>mengecil</a:t>
            </a:r>
            <a:r>
              <a:rPr lang="en-US" altLang="id-ID" dirty="0"/>
              <a:t>, </a:t>
            </a:r>
            <a:r>
              <a:rPr lang="en-US" altLang="id-ID" dirty="0" err="1"/>
              <a:t>sehingga</a:t>
            </a:r>
            <a:r>
              <a:rPr lang="en-US" altLang="id-ID" dirty="0"/>
              <a:t> </a:t>
            </a:r>
            <a:r>
              <a:rPr lang="en-US" altLang="id-ID" dirty="0" err="1"/>
              <a:t>intensitas</a:t>
            </a:r>
            <a:r>
              <a:rPr lang="en-US" altLang="id-ID" dirty="0"/>
              <a:t> </a:t>
            </a:r>
            <a:r>
              <a:rPr lang="en-US" altLang="id-ID" dirty="0" err="1"/>
              <a:t>cahaya</a:t>
            </a:r>
            <a:r>
              <a:rPr lang="en-US" altLang="id-ID" dirty="0"/>
              <a:t> yang </a:t>
            </a:r>
            <a:r>
              <a:rPr lang="en-US" altLang="id-ID" dirty="0" err="1"/>
              <a:t>diterima</a:t>
            </a:r>
            <a:r>
              <a:rPr lang="en-US" altLang="id-ID" dirty="0"/>
              <a:t> retina </a:t>
            </a:r>
            <a:r>
              <a:rPr lang="en-US" altLang="id-ID" dirty="0" err="1"/>
              <a:t>tidak</a:t>
            </a:r>
            <a:r>
              <a:rPr lang="en-US" altLang="id-ID" dirty="0"/>
              <a:t> </a:t>
            </a:r>
            <a:r>
              <a:rPr lang="en-US" altLang="id-ID" dirty="0" err="1"/>
              <a:t>terlalu</a:t>
            </a:r>
            <a:r>
              <a:rPr lang="en-US" altLang="id-ID" dirty="0"/>
              <a:t> </a:t>
            </a:r>
            <a:r>
              <a:rPr lang="en-US" altLang="id-ID" dirty="0" err="1"/>
              <a:t>besar</a:t>
            </a:r>
            <a:r>
              <a:rPr lang="en-US" altLang="id-ID" dirty="0"/>
              <a:t>, dan </a:t>
            </a:r>
            <a:r>
              <a:rPr lang="en-US" altLang="id-ID" dirty="0" err="1"/>
              <a:t>akan</a:t>
            </a:r>
            <a:r>
              <a:rPr lang="en-US" altLang="id-ID" dirty="0"/>
              <a:t> </a:t>
            </a:r>
            <a:r>
              <a:rPr lang="en-US" altLang="id-ID" dirty="0" err="1"/>
              <a:t>meningkatkan</a:t>
            </a:r>
            <a:r>
              <a:rPr lang="en-US" altLang="id-ID" dirty="0"/>
              <a:t> </a:t>
            </a:r>
            <a:r>
              <a:rPr lang="en-US" altLang="id-ID" dirty="0" err="1"/>
              <a:t>kedalaman</a:t>
            </a:r>
            <a:r>
              <a:rPr lang="en-US" altLang="id-ID" dirty="0"/>
              <a:t> </a:t>
            </a:r>
            <a:r>
              <a:rPr lang="en-US" altLang="id-ID" dirty="0" err="1"/>
              <a:t>fokusnya</a:t>
            </a:r>
            <a:r>
              <a:rPr lang="en-US" altLang="id-ID" dirty="0"/>
              <a:t> (deep of field).</a:t>
            </a:r>
          </a:p>
          <a:p>
            <a:pPr algn="just"/>
            <a:r>
              <a:rPr lang="en-US" altLang="id-ID" dirty="0"/>
              <a:t>Hal yang </a:t>
            </a:r>
            <a:r>
              <a:rPr lang="en-US" altLang="id-ID" dirty="0" err="1"/>
              <a:t>sama</a:t>
            </a:r>
            <a:r>
              <a:rPr lang="en-US" altLang="id-ID" dirty="0"/>
              <a:t> </a:t>
            </a:r>
            <a:r>
              <a:rPr lang="en-US" altLang="id-ID" dirty="0" err="1"/>
              <a:t>terjadi</a:t>
            </a:r>
            <a:r>
              <a:rPr lang="en-US" altLang="id-ID" dirty="0"/>
              <a:t> pada </a:t>
            </a:r>
            <a:r>
              <a:rPr lang="en-US" altLang="id-ID" dirty="0" err="1"/>
              <a:t>kamera</a:t>
            </a:r>
            <a:r>
              <a:rPr lang="en-US" altLang="id-ID" dirty="0"/>
              <a:t> </a:t>
            </a:r>
            <a:r>
              <a:rPr lang="en-US" altLang="id-ID" dirty="0" err="1"/>
              <a:t>saat</a:t>
            </a:r>
            <a:r>
              <a:rPr lang="en-US" altLang="id-ID" dirty="0"/>
              <a:t> </a:t>
            </a:r>
            <a:r>
              <a:rPr lang="en-US" altLang="id-ID" dirty="0" err="1"/>
              <a:t>kita</a:t>
            </a:r>
            <a:r>
              <a:rPr lang="en-US" altLang="id-ID" dirty="0"/>
              <a:t> </a:t>
            </a:r>
            <a:r>
              <a:rPr lang="en-US" altLang="id-ID" dirty="0" err="1"/>
              <a:t>mengatur</a:t>
            </a:r>
            <a:r>
              <a:rPr lang="en-US" altLang="id-ID" dirty="0"/>
              <a:t> </a:t>
            </a:r>
            <a:r>
              <a:rPr lang="en-US" altLang="id-ID" dirty="0" err="1"/>
              <a:t>diafragma</a:t>
            </a:r>
            <a:r>
              <a:rPr lang="en-US" altLang="id-ID" dirty="0"/>
              <a:t> pada </a:t>
            </a:r>
            <a:r>
              <a:rPr lang="en-US" altLang="id-ID" dirty="0" err="1"/>
              <a:t>lensa</a:t>
            </a:r>
            <a:r>
              <a:rPr lang="en-US" altLang="id-ID" dirty="0"/>
              <a:t>, </a:t>
            </a:r>
            <a:r>
              <a:rPr lang="en-US" altLang="id-ID" dirty="0" err="1"/>
              <a:t>semakin</a:t>
            </a:r>
            <a:r>
              <a:rPr lang="en-US" altLang="id-ID" dirty="0"/>
              <a:t> </a:t>
            </a:r>
            <a:r>
              <a:rPr lang="en-US" altLang="id-ID" dirty="0" err="1"/>
              <a:t>kecil</a:t>
            </a:r>
            <a:r>
              <a:rPr lang="en-US" altLang="id-ID" dirty="0"/>
              <a:t> </a:t>
            </a:r>
            <a:r>
              <a:rPr lang="en-US" altLang="id-ID" dirty="0" err="1"/>
              <a:t>diafragma</a:t>
            </a:r>
            <a:r>
              <a:rPr lang="en-US" altLang="id-ID" dirty="0"/>
              <a:t>, </a:t>
            </a:r>
            <a:r>
              <a:rPr lang="en-US" altLang="id-ID" dirty="0" err="1"/>
              <a:t>maka</a:t>
            </a:r>
            <a:r>
              <a:rPr lang="en-US" altLang="id-ID" dirty="0"/>
              <a:t> </a:t>
            </a:r>
            <a:r>
              <a:rPr lang="en-US" altLang="id-ID" dirty="0" err="1"/>
              <a:t>besar</a:t>
            </a:r>
            <a:r>
              <a:rPr lang="en-US" altLang="id-ID" dirty="0"/>
              <a:t> </a:t>
            </a:r>
            <a:r>
              <a:rPr lang="en-US" altLang="id-ID" dirty="0" err="1"/>
              <a:t>intensitas</a:t>
            </a:r>
            <a:r>
              <a:rPr lang="en-US" altLang="id-ID" dirty="0"/>
              <a:t> </a:t>
            </a:r>
            <a:r>
              <a:rPr lang="en-US" altLang="id-ID" dirty="0" err="1"/>
              <a:t>cahaya</a:t>
            </a:r>
            <a:r>
              <a:rPr lang="en-US" altLang="id-ID" dirty="0"/>
              <a:t> yang </a:t>
            </a:r>
            <a:r>
              <a:rPr lang="en-US" altLang="id-ID" dirty="0" err="1"/>
              <a:t>masuk</a:t>
            </a:r>
            <a:r>
              <a:rPr lang="en-US" altLang="id-ID" dirty="0"/>
              <a:t> </a:t>
            </a:r>
            <a:r>
              <a:rPr lang="en-US" altLang="id-ID" dirty="0" err="1"/>
              <a:t>akan</a:t>
            </a:r>
            <a:r>
              <a:rPr lang="en-US" altLang="id-ID" dirty="0"/>
              <a:t> </a:t>
            </a:r>
            <a:r>
              <a:rPr lang="en-US" altLang="id-ID" dirty="0" err="1"/>
              <a:t>semakin</a:t>
            </a:r>
            <a:r>
              <a:rPr lang="en-US" altLang="id-ID" dirty="0"/>
              <a:t> </a:t>
            </a:r>
            <a:r>
              <a:rPr lang="en-US" altLang="id-ID" dirty="0" err="1"/>
              <a:t>kecil</a:t>
            </a:r>
            <a:r>
              <a:rPr lang="en-US" altLang="id-ID" dirty="0"/>
              <a:t> juga, </a:t>
            </a:r>
            <a:r>
              <a:rPr lang="en-US" altLang="id-ID" dirty="0" err="1"/>
              <a:t>namun</a:t>
            </a:r>
            <a:r>
              <a:rPr lang="en-US" altLang="id-ID" dirty="0"/>
              <a:t> </a:t>
            </a:r>
            <a:r>
              <a:rPr lang="en-US" altLang="id-ID" dirty="0" err="1"/>
              <a:t>kedalamannya</a:t>
            </a:r>
            <a:r>
              <a:rPr lang="en-US" altLang="id-ID" dirty="0"/>
              <a:t> (deep of field) </a:t>
            </a:r>
            <a:r>
              <a:rPr lang="en-US" altLang="id-ID" dirty="0" err="1"/>
              <a:t>semakin</a:t>
            </a:r>
            <a:r>
              <a:rPr lang="en-US" altLang="id-ID" dirty="0"/>
              <a:t> </a:t>
            </a:r>
            <a:r>
              <a:rPr lang="en-US" altLang="id-ID" dirty="0" err="1"/>
              <a:t>besar</a:t>
            </a:r>
            <a:r>
              <a:rPr lang="en-US" altLang="id-ID" dirty="0"/>
              <a:t>.</a:t>
            </a:r>
          </a:p>
          <a:p>
            <a:pPr eaLnBrk="1" hangingPunct="1"/>
            <a:endParaRPr lang="en-US" altLang="id-ID" dirty="0"/>
          </a:p>
        </p:txBody>
      </p:sp>
      <p:sp>
        <p:nvSpPr>
          <p:cNvPr id="2" name="Footer Placeholder 1">
            <a:extLst>
              <a:ext uri="{FF2B5EF4-FFF2-40B4-BE49-F238E27FC236}">
                <a16:creationId xmlns:a16="http://schemas.microsoft.com/office/drawing/2014/main" id="{C7332990-44DB-4A0E-9E11-EDB85357782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B8F3A9D-77CF-4EDA-BD84-1F088E763402}"/>
              </a:ext>
            </a:extLst>
          </p:cNvPr>
          <p:cNvSpPr>
            <a:spLocks noGrp="1"/>
          </p:cNvSpPr>
          <p:nvPr>
            <p:ph type="sldNum" sz="quarter" idx="12"/>
          </p:nvPr>
        </p:nvSpPr>
        <p:spPr/>
        <p:txBody>
          <a:bodyPr/>
          <a:lstStyle/>
          <a:p>
            <a:fld id="{D495E168-DA5E-4888-8D8A-92B118324C14}" type="slidenum">
              <a:rPr lang="ru-RU" smtClean="0"/>
              <a:t>20</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additive="base">
                                        <p:cTn id="7" dur="2000" fill="hold"/>
                                        <p:tgtEl>
                                          <p:spTgt spid="74754"/>
                                        </p:tgtEl>
                                        <p:attrNameLst>
                                          <p:attrName>ppt_x</p:attrName>
                                        </p:attrNameLst>
                                      </p:cBhvr>
                                      <p:tavLst>
                                        <p:tav tm="0">
                                          <p:val>
                                            <p:strVal val="#ppt_x"/>
                                          </p:val>
                                        </p:tav>
                                        <p:tav tm="100000">
                                          <p:val>
                                            <p:strVal val="#ppt_x"/>
                                          </p:val>
                                        </p:tav>
                                      </p:tavLst>
                                    </p:anim>
                                    <p:anim calcmode="lin" valueType="num">
                                      <p:cBhvr additive="base">
                                        <p:cTn id="8" dur="2000" fill="hold"/>
                                        <p:tgtEl>
                                          <p:spTgt spid="747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4755">
                                            <p:txEl>
                                              <p:pRg st="0" end="0"/>
                                            </p:txEl>
                                          </p:spTgt>
                                        </p:tgtEl>
                                        <p:attrNameLst>
                                          <p:attrName>style.visibility</p:attrName>
                                        </p:attrNameLst>
                                      </p:cBhvr>
                                      <p:to>
                                        <p:strVal val="visible"/>
                                      </p:to>
                                    </p:set>
                                    <p:anim calcmode="lin" valueType="num">
                                      <p:cBhvr additive="base">
                                        <p:cTn id="13" dur="3000" fill="hold"/>
                                        <p:tgtEl>
                                          <p:spTgt spid="74755">
                                            <p:txEl>
                                              <p:pRg st="0" end="0"/>
                                            </p:txEl>
                                          </p:spTgt>
                                        </p:tgtEl>
                                        <p:attrNameLst>
                                          <p:attrName>ppt_x</p:attrName>
                                        </p:attrNameLst>
                                      </p:cBhvr>
                                      <p:tavLst>
                                        <p:tav tm="0">
                                          <p:val>
                                            <p:strVal val="1+#ppt_w/2"/>
                                          </p:val>
                                        </p:tav>
                                        <p:tav tm="100000">
                                          <p:val>
                                            <p:strVal val="#ppt_x"/>
                                          </p:val>
                                        </p:tav>
                                      </p:tavLst>
                                    </p:anim>
                                    <p:anim calcmode="lin" valueType="num">
                                      <p:cBhvr additive="base">
                                        <p:cTn id="14" dur="3000" fill="hold"/>
                                        <p:tgtEl>
                                          <p:spTgt spid="74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4755">
                                            <p:txEl>
                                              <p:pRg st="1" end="1"/>
                                            </p:txEl>
                                          </p:spTgt>
                                        </p:tgtEl>
                                        <p:attrNameLst>
                                          <p:attrName>style.visibility</p:attrName>
                                        </p:attrNameLst>
                                      </p:cBhvr>
                                      <p:to>
                                        <p:strVal val="visible"/>
                                      </p:to>
                                    </p:set>
                                    <p:anim calcmode="lin" valueType="num">
                                      <p:cBhvr additive="base">
                                        <p:cTn id="19" dur="3000" fill="hold"/>
                                        <p:tgtEl>
                                          <p:spTgt spid="74755">
                                            <p:txEl>
                                              <p:pRg st="1" end="1"/>
                                            </p:txEl>
                                          </p:spTgt>
                                        </p:tgtEl>
                                        <p:attrNameLst>
                                          <p:attrName>ppt_x</p:attrName>
                                        </p:attrNameLst>
                                      </p:cBhvr>
                                      <p:tavLst>
                                        <p:tav tm="0">
                                          <p:val>
                                            <p:strVal val="1+#ppt_w/2"/>
                                          </p:val>
                                        </p:tav>
                                        <p:tav tm="100000">
                                          <p:val>
                                            <p:strVal val="#ppt_x"/>
                                          </p:val>
                                        </p:tav>
                                      </p:tavLst>
                                    </p:anim>
                                    <p:anim calcmode="lin" valueType="num">
                                      <p:cBhvr additive="base">
                                        <p:cTn id="20" dur="3000" fill="hold"/>
                                        <p:tgtEl>
                                          <p:spTgt spid="74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4755">
                                            <p:txEl>
                                              <p:pRg st="2" end="2"/>
                                            </p:txEl>
                                          </p:spTgt>
                                        </p:tgtEl>
                                        <p:attrNameLst>
                                          <p:attrName>style.visibility</p:attrName>
                                        </p:attrNameLst>
                                      </p:cBhvr>
                                      <p:to>
                                        <p:strVal val="visible"/>
                                      </p:to>
                                    </p:set>
                                    <p:anim calcmode="lin" valueType="num">
                                      <p:cBhvr additive="base">
                                        <p:cTn id="25" dur="3000" fill="hold"/>
                                        <p:tgtEl>
                                          <p:spTgt spid="74755">
                                            <p:txEl>
                                              <p:pRg st="2" end="2"/>
                                            </p:txEl>
                                          </p:spTgt>
                                        </p:tgtEl>
                                        <p:attrNameLst>
                                          <p:attrName>ppt_x</p:attrName>
                                        </p:attrNameLst>
                                      </p:cBhvr>
                                      <p:tavLst>
                                        <p:tav tm="0">
                                          <p:val>
                                            <p:strVal val="1+#ppt_w/2"/>
                                          </p:val>
                                        </p:tav>
                                        <p:tav tm="100000">
                                          <p:val>
                                            <p:strVal val="#ppt_x"/>
                                          </p:val>
                                        </p:tav>
                                      </p:tavLst>
                                    </p:anim>
                                    <p:anim calcmode="lin" valueType="num">
                                      <p:cBhvr additive="base">
                                        <p:cTn id="26" dur="30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4755">
                                            <p:txEl>
                                              <p:pRg st="3" end="3"/>
                                            </p:txEl>
                                          </p:spTgt>
                                        </p:tgtEl>
                                        <p:attrNameLst>
                                          <p:attrName>style.visibility</p:attrName>
                                        </p:attrNameLst>
                                      </p:cBhvr>
                                      <p:to>
                                        <p:strVal val="visible"/>
                                      </p:to>
                                    </p:set>
                                    <p:anim calcmode="lin" valueType="num">
                                      <p:cBhvr additive="base">
                                        <p:cTn id="31" dur="3000" fill="hold"/>
                                        <p:tgtEl>
                                          <p:spTgt spid="74755">
                                            <p:txEl>
                                              <p:pRg st="3" end="3"/>
                                            </p:txEl>
                                          </p:spTgt>
                                        </p:tgtEl>
                                        <p:attrNameLst>
                                          <p:attrName>ppt_x</p:attrName>
                                        </p:attrNameLst>
                                      </p:cBhvr>
                                      <p:tavLst>
                                        <p:tav tm="0">
                                          <p:val>
                                            <p:strVal val="1+#ppt_w/2"/>
                                          </p:val>
                                        </p:tav>
                                        <p:tav tm="100000">
                                          <p:val>
                                            <p:strVal val="#ppt_x"/>
                                          </p:val>
                                        </p:tav>
                                      </p:tavLst>
                                    </p:anim>
                                    <p:anim calcmode="lin" valueType="num">
                                      <p:cBhvr additive="base">
                                        <p:cTn id="32" dur="3000" fill="hold"/>
                                        <p:tgtEl>
                                          <p:spTgt spid="747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5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78DE221-9E8C-4247-80ED-327C6077873A}"/>
              </a:ext>
            </a:extLst>
          </p:cNvPr>
          <p:cNvSpPr>
            <a:spLocks noGrp="1"/>
          </p:cNvSpPr>
          <p:nvPr>
            <p:ph type="ftr" sz="quarter" idx="11"/>
          </p:nvPr>
        </p:nvSpPr>
        <p:spPr>
          <a:xfrm>
            <a:off x="71145" y="6413786"/>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DD312BCF-87A2-4852-97C0-04D8CBE10C95}"/>
              </a:ext>
            </a:extLst>
          </p:cNvPr>
          <p:cNvSpPr>
            <a:spLocks noGrp="1"/>
          </p:cNvSpPr>
          <p:nvPr>
            <p:ph type="sldNum" sz="quarter" idx="12"/>
          </p:nvPr>
        </p:nvSpPr>
        <p:spPr/>
        <p:txBody>
          <a:bodyPr/>
          <a:lstStyle/>
          <a:p>
            <a:fld id="{D495E168-DA5E-4888-8D8A-92B118324C14}" type="slidenum">
              <a:rPr lang="ru-RU" smtClean="0"/>
              <a:t>21</a:t>
            </a:fld>
            <a:endParaRPr lang="ru-RU" dirty="0"/>
          </a:p>
        </p:txBody>
      </p:sp>
      <p:pic>
        <p:nvPicPr>
          <p:cNvPr id="7" name="Content Placeholder 6">
            <a:extLst>
              <a:ext uri="{FF2B5EF4-FFF2-40B4-BE49-F238E27FC236}">
                <a16:creationId xmlns:a16="http://schemas.microsoft.com/office/drawing/2014/main" id="{A2124299-ED7F-4DF6-BB30-E710A6D9DD8A}"/>
              </a:ext>
            </a:extLst>
          </p:cNvPr>
          <p:cNvPicPr>
            <a:picLocks noGrp="1" noChangeAspect="1"/>
          </p:cNvPicPr>
          <p:nvPr>
            <p:ph idx="1"/>
          </p:nvPr>
        </p:nvPicPr>
        <p:blipFill>
          <a:blip r:embed="rId2"/>
          <a:stretch>
            <a:fillRect/>
          </a:stretch>
        </p:blipFill>
        <p:spPr>
          <a:xfrm>
            <a:off x="2074002" y="1861888"/>
            <a:ext cx="7470995" cy="4351338"/>
          </a:xfrm>
        </p:spPr>
      </p:pic>
      <p:sp>
        <p:nvSpPr>
          <p:cNvPr id="5" name="Title 4">
            <a:extLst>
              <a:ext uri="{FF2B5EF4-FFF2-40B4-BE49-F238E27FC236}">
                <a16:creationId xmlns:a16="http://schemas.microsoft.com/office/drawing/2014/main" id="{21D14117-0299-40A8-9DC6-5B42F965D9A3}"/>
              </a:ext>
            </a:extLst>
          </p:cNvPr>
          <p:cNvSpPr>
            <a:spLocks noGrp="1"/>
          </p:cNvSpPr>
          <p:nvPr>
            <p:ph type="title"/>
          </p:nvPr>
        </p:nvSpPr>
        <p:spPr/>
        <p:txBody>
          <a:bodyPr/>
          <a:lstStyle/>
          <a:p>
            <a:r>
              <a:rPr lang="en-US" dirty="0"/>
              <a:t>LUMINANS</a:t>
            </a:r>
            <a:endParaRPr lang="en-ID" dirty="0"/>
          </a:p>
        </p:txBody>
      </p:sp>
    </p:spTree>
    <p:extLst>
      <p:ext uri="{BB962C8B-B14F-4D97-AF65-F5344CB8AC3E}">
        <p14:creationId xmlns:p14="http://schemas.microsoft.com/office/powerpoint/2010/main" val="806919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7B4A303-34DF-4E12-9158-6C40B0B429E9}"/>
              </a:ext>
            </a:extLst>
          </p:cNvPr>
          <p:cNvSpPr>
            <a:spLocks noGrp="1" noChangeArrowheads="1"/>
          </p:cNvSpPr>
          <p:nvPr>
            <p:ph type="title"/>
          </p:nvPr>
        </p:nvSpPr>
        <p:spPr>
          <a:xfrm>
            <a:off x="2136775" y="228600"/>
            <a:ext cx="8153400" cy="990600"/>
          </a:xfrm>
        </p:spPr>
        <p:txBody>
          <a:bodyPr/>
          <a:lstStyle/>
          <a:p>
            <a:pPr algn="ctr" eaLnBrk="1" hangingPunct="1"/>
            <a:r>
              <a:rPr altLang="id-ID" b="1"/>
              <a:t>Kontras</a:t>
            </a:r>
          </a:p>
        </p:txBody>
      </p:sp>
      <p:sp>
        <p:nvSpPr>
          <p:cNvPr id="76803" name="Rectangle 3">
            <a:extLst>
              <a:ext uri="{FF2B5EF4-FFF2-40B4-BE49-F238E27FC236}">
                <a16:creationId xmlns:a16="http://schemas.microsoft.com/office/drawing/2014/main" id="{25AB1E49-113B-49F9-B601-D62A0C4AA499}"/>
              </a:ext>
            </a:extLst>
          </p:cNvPr>
          <p:cNvSpPr>
            <a:spLocks noGrp="1" noChangeArrowheads="1"/>
          </p:cNvSpPr>
          <p:nvPr>
            <p:ph sz="quarter" idx="1"/>
          </p:nvPr>
        </p:nvSpPr>
        <p:spPr>
          <a:xfrm>
            <a:off x="879566" y="1742173"/>
            <a:ext cx="10755222" cy="4353827"/>
          </a:xfrm>
        </p:spPr>
        <p:txBody>
          <a:bodyPr rtlCol="0">
            <a:normAutofit/>
          </a:bodyPr>
          <a:lstStyle/>
          <a:p>
            <a:pPr marL="0" indent="0" eaLnBrk="1" fontAlgn="auto" hangingPunct="1">
              <a:spcAft>
                <a:spcPts val="0"/>
              </a:spcAft>
              <a:buClr>
                <a:schemeClr val="tx1">
                  <a:lumMod val="85000"/>
                  <a:lumOff val="15000"/>
                </a:schemeClr>
              </a:buClr>
              <a:buFont typeface="Garamond" panose="02020404030301010803" pitchFamily="18" charset="0"/>
              <a:buNone/>
              <a:defRPr/>
            </a:pPr>
            <a:r>
              <a:rPr lang="en-US" sz="2400" dirty="0" err="1"/>
              <a:t>Kontras</a:t>
            </a:r>
            <a:r>
              <a:rPr lang="en-US" sz="2400" dirty="0"/>
              <a:t> </a:t>
            </a:r>
            <a:r>
              <a:rPr lang="en-US" sz="2400" dirty="0" err="1"/>
              <a:t>adalah</a:t>
            </a:r>
            <a:r>
              <a:rPr lang="en-US" sz="2400" dirty="0"/>
              <a:t> </a:t>
            </a:r>
            <a:r>
              <a:rPr lang="en-US" sz="2400" dirty="0" err="1"/>
              <a:t>hubungan</a:t>
            </a:r>
            <a:r>
              <a:rPr lang="en-US" sz="2400" dirty="0"/>
              <a:t> </a:t>
            </a:r>
            <a:r>
              <a:rPr lang="en-US" sz="2400" dirty="0" err="1"/>
              <a:t>antara</a:t>
            </a:r>
            <a:r>
              <a:rPr lang="en-US" sz="2400" dirty="0"/>
              <a:t> </a:t>
            </a:r>
            <a:r>
              <a:rPr lang="en-US" sz="2400" dirty="0" err="1"/>
              <a:t>intensitas</a:t>
            </a:r>
            <a:r>
              <a:rPr lang="en-US" sz="2400" dirty="0"/>
              <a:t> </a:t>
            </a:r>
            <a:r>
              <a:rPr lang="en-US" sz="2400" dirty="0" err="1"/>
              <a:t>cahaya</a:t>
            </a:r>
            <a:r>
              <a:rPr lang="en-US" sz="2400" dirty="0"/>
              <a:t> yang </a:t>
            </a:r>
            <a:r>
              <a:rPr lang="en-US" sz="2400" dirty="0" err="1"/>
              <a:t>dikeluarkan</a:t>
            </a:r>
            <a:r>
              <a:rPr lang="en-US" sz="2400" dirty="0"/>
              <a:t> </a:t>
            </a:r>
            <a:r>
              <a:rPr lang="en-US" sz="2400" dirty="0" err="1"/>
              <a:t>atau</a:t>
            </a:r>
            <a:r>
              <a:rPr lang="en-US" sz="2400" dirty="0"/>
              <a:t> </a:t>
            </a:r>
            <a:r>
              <a:rPr lang="en-US" sz="2400" dirty="0" err="1"/>
              <a:t>dipantulkan</a:t>
            </a:r>
            <a:r>
              <a:rPr lang="en-US" sz="2400" dirty="0"/>
              <a:t> oleh </a:t>
            </a:r>
            <a:r>
              <a:rPr lang="en-US" sz="2400" dirty="0" err="1"/>
              <a:t>suatu</a:t>
            </a:r>
            <a:r>
              <a:rPr lang="en-US" sz="2400" dirty="0"/>
              <a:t> </a:t>
            </a:r>
            <a:r>
              <a:rPr lang="en-US" sz="2400" dirty="0" err="1"/>
              <a:t>obyek</a:t>
            </a:r>
            <a:r>
              <a:rPr lang="en-US" sz="2400" dirty="0"/>
              <a:t> </a:t>
            </a:r>
            <a:r>
              <a:rPr lang="en-US" sz="2400" dirty="0" err="1"/>
              <a:t>dengan</a:t>
            </a:r>
            <a:r>
              <a:rPr lang="en-US" sz="2400" dirty="0"/>
              <a:t> </a:t>
            </a:r>
            <a:r>
              <a:rPr lang="en-US" sz="2400" dirty="0" err="1"/>
              <a:t>intensitas</a:t>
            </a:r>
            <a:r>
              <a:rPr lang="en-US" sz="2400" dirty="0"/>
              <a:t> </a:t>
            </a:r>
            <a:r>
              <a:rPr lang="en-US" sz="2400" dirty="0" err="1"/>
              <a:t>cahaya</a:t>
            </a:r>
            <a:r>
              <a:rPr lang="en-US" sz="2400" dirty="0"/>
              <a:t> </a:t>
            </a:r>
            <a:r>
              <a:rPr lang="en-US" sz="2400" dirty="0" err="1"/>
              <a:t>dari</a:t>
            </a:r>
            <a:r>
              <a:rPr lang="en-US" sz="2400" dirty="0"/>
              <a:t> </a:t>
            </a:r>
            <a:r>
              <a:rPr lang="en-US" sz="2400" dirty="0" err="1"/>
              <a:t>latarbelakang</a:t>
            </a:r>
            <a:r>
              <a:rPr lang="en-US" sz="2400" dirty="0"/>
              <a:t> (</a:t>
            </a:r>
            <a:r>
              <a:rPr lang="en-US" sz="2400" i="1" dirty="0"/>
              <a:t>background</a:t>
            </a:r>
            <a:r>
              <a:rPr lang="en-US" sz="2400" dirty="0"/>
              <a:t>) </a:t>
            </a:r>
            <a:r>
              <a:rPr lang="en-US" sz="2400" dirty="0" err="1"/>
              <a:t>obyek</a:t>
            </a:r>
            <a:r>
              <a:rPr lang="en-US" sz="2400" dirty="0"/>
              <a:t> </a:t>
            </a:r>
            <a:r>
              <a:rPr lang="en-US" sz="2400" dirty="0" err="1"/>
              <a:t>tersebut</a:t>
            </a:r>
            <a:r>
              <a:rPr lang="en-US" sz="2400" dirty="0"/>
              <a:t>.</a:t>
            </a:r>
          </a:p>
          <a:p>
            <a:pPr marL="0" indent="0" eaLnBrk="1" fontAlgn="auto" hangingPunct="1">
              <a:spcAft>
                <a:spcPts val="0"/>
              </a:spcAft>
              <a:buClr>
                <a:schemeClr val="tx1">
                  <a:lumMod val="85000"/>
                  <a:lumOff val="15000"/>
                </a:schemeClr>
              </a:buClr>
              <a:buFont typeface="Garamond" panose="02020404030301010803" pitchFamily="18" charset="0"/>
              <a:buNone/>
              <a:defRPr/>
            </a:pPr>
            <a:r>
              <a:rPr lang="en-US" sz="2400" dirty="0"/>
              <a:t> </a:t>
            </a:r>
          </a:p>
          <a:p>
            <a:pPr marL="320040" indent="-320040" eaLnBrk="1" fontAlgn="auto" hangingPunct="1">
              <a:spcAft>
                <a:spcPts val="0"/>
              </a:spcAft>
              <a:buClr>
                <a:schemeClr val="tx1">
                  <a:lumMod val="85000"/>
                  <a:lumOff val="15000"/>
                </a:schemeClr>
              </a:buClr>
              <a:buFont typeface="Wingdings"/>
              <a:buChar char=""/>
              <a:defRPr/>
            </a:pPr>
            <a:endParaRPr lang="en-US" sz="2400" dirty="0"/>
          </a:p>
        </p:txBody>
      </p:sp>
      <p:sp>
        <p:nvSpPr>
          <p:cNvPr id="18436" name="Rectangle 5">
            <a:extLst>
              <a:ext uri="{FF2B5EF4-FFF2-40B4-BE49-F238E27FC236}">
                <a16:creationId xmlns:a16="http://schemas.microsoft.com/office/drawing/2014/main" id="{0A7F316F-6246-46E1-8884-1A095B761DC8}"/>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sp>
        <p:nvSpPr>
          <p:cNvPr id="2" name="Footer Placeholder 1">
            <a:extLst>
              <a:ext uri="{FF2B5EF4-FFF2-40B4-BE49-F238E27FC236}">
                <a16:creationId xmlns:a16="http://schemas.microsoft.com/office/drawing/2014/main" id="{53B588CB-96F8-4D12-8AAE-F7FDB9474E9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0C71341-540C-4B69-BA5C-A5841849F468}"/>
              </a:ext>
            </a:extLst>
          </p:cNvPr>
          <p:cNvSpPr>
            <a:spLocks noGrp="1"/>
          </p:cNvSpPr>
          <p:nvPr>
            <p:ph type="sldNum" sz="quarter" idx="12"/>
          </p:nvPr>
        </p:nvSpPr>
        <p:spPr/>
        <p:txBody>
          <a:bodyPr/>
          <a:lstStyle/>
          <a:p>
            <a:fld id="{D495E168-DA5E-4888-8D8A-92B118324C14}" type="slidenum">
              <a:rPr lang="ru-RU" smtClean="0"/>
              <a:t>22</a:t>
            </a:fld>
            <a:endParaRPr lang="ru-RU" dirty="0"/>
          </a:p>
        </p:txBody>
      </p:sp>
      <p:pic>
        <p:nvPicPr>
          <p:cNvPr id="5" name="Picture 4">
            <a:extLst>
              <a:ext uri="{FF2B5EF4-FFF2-40B4-BE49-F238E27FC236}">
                <a16:creationId xmlns:a16="http://schemas.microsoft.com/office/drawing/2014/main" id="{0EC9AE0A-C75B-4529-953B-CFA4AB149801}"/>
              </a:ext>
            </a:extLst>
          </p:cNvPr>
          <p:cNvPicPr>
            <a:picLocks noChangeAspect="1"/>
          </p:cNvPicPr>
          <p:nvPr/>
        </p:nvPicPr>
        <p:blipFill>
          <a:blip r:embed="rId2"/>
          <a:stretch>
            <a:fillRect/>
          </a:stretch>
        </p:blipFill>
        <p:spPr>
          <a:xfrm>
            <a:off x="3470275" y="3248827"/>
            <a:ext cx="5486400" cy="2343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box(in)">
                                      <p:cBhvr>
                                        <p:cTn id="7" dur="30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 calcmode="lin" valueType="num">
                                      <p:cBhvr additive="base">
                                        <p:cTn id="12" dur="500" fill="hold"/>
                                        <p:tgtEl>
                                          <p:spTgt spid="76803">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76803">
                                            <p:txEl>
                                              <p:pRg st="1" end="1"/>
                                            </p:txEl>
                                          </p:spTgt>
                                        </p:tgtEl>
                                        <p:attrNameLst>
                                          <p:attrName>style.visibility</p:attrName>
                                        </p:attrNameLst>
                                      </p:cBhvr>
                                      <p:to>
                                        <p:strVal val="visible"/>
                                      </p:to>
                                    </p:set>
                                    <p:anim calcmode="lin" valueType="num">
                                      <p:cBhvr additive="base">
                                        <p:cTn id="18" dur="500" fill="hold"/>
                                        <p:tgtEl>
                                          <p:spTgt spid="76803">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D8DF2D7-5DDE-422E-8433-7972E21C33BC}"/>
              </a:ext>
            </a:extLst>
          </p:cNvPr>
          <p:cNvSpPr>
            <a:spLocks noGrp="1" noChangeArrowheads="1"/>
          </p:cNvSpPr>
          <p:nvPr>
            <p:ph type="title"/>
          </p:nvPr>
        </p:nvSpPr>
        <p:spPr>
          <a:xfrm>
            <a:off x="2124075" y="414338"/>
            <a:ext cx="8153400" cy="990600"/>
          </a:xfrm>
        </p:spPr>
        <p:txBody>
          <a:bodyPr/>
          <a:lstStyle/>
          <a:p>
            <a:pPr algn="ctr" eaLnBrk="1" hangingPunct="1"/>
            <a:r>
              <a:rPr altLang="id-ID" b="1"/>
              <a:t>Kecerahan (</a:t>
            </a:r>
            <a:r>
              <a:rPr altLang="id-ID" b="1" i="1"/>
              <a:t>Brightness</a:t>
            </a:r>
            <a:r>
              <a:rPr altLang="id-ID"/>
              <a:t>)</a:t>
            </a:r>
            <a:endParaRPr altLang="id-ID" b="1"/>
          </a:p>
        </p:txBody>
      </p:sp>
      <p:sp>
        <p:nvSpPr>
          <p:cNvPr id="77827" name="Rectangle 3">
            <a:extLst>
              <a:ext uri="{FF2B5EF4-FFF2-40B4-BE49-F238E27FC236}">
                <a16:creationId xmlns:a16="http://schemas.microsoft.com/office/drawing/2014/main" id="{F1DDA642-3AA6-4456-89D5-5E28676150F6}"/>
              </a:ext>
            </a:extLst>
          </p:cNvPr>
          <p:cNvSpPr>
            <a:spLocks noGrp="1" noChangeArrowheads="1"/>
          </p:cNvSpPr>
          <p:nvPr>
            <p:ph sz="quarter" idx="1"/>
          </p:nvPr>
        </p:nvSpPr>
        <p:spPr>
          <a:xfrm>
            <a:off x="627063" y="1985554"/>
            <a:ext cx="10990262" cy="4145371"/>
          </a:xfrm>
        </p:spPr>
        <p:txBody>
          <a:bodyPr/>
          <a:lstStyle/>
          <a:p>
            <a:pPr algn="just" eaLnBrk="1" hangingPunct="1">
              <a:lnSpc>
                <a:spcPct val="90000"/>
              </a:lnSpc>
            </a:pPr>
            <a:r>
              <a:rPr lang="en-US" altLang="id-ID" sz="2200" dirty="0" err="1"/>
              <a:t>Kecerahan</a:t>
            </a:r>
            <a:r>
              <a:rPr lang="en-US" altLang="id-ID" sz="2200" dirty="0"/>
              <a:t> (brightness) </a:t>
            </a:r>
            <a:r>
              <a:rPr lang="en-US" altLang="id-ID" sz="2200" dirty="0" err="1"/>
              <a:t>adalah</a:t>
            </a:r>
            <a:r>
              <a:rPr lang="en-US" altLang="id-ID" sz="2200" dirty="0"/>
              <a:t> </a:t>
            </a:r>
            <a:r>
              <a:rPr lang="en-US" altLang="id-ID" sz="2200" dirty="0" err="1"/>
              <a:t>tanggapan</a:t>
            </a:r>
            <a:r>
              <a:rPr lang="en-US" altLang="id-ID" sz="2200" dirty="0"/>
              <a:t> </a:t>
            </a:r>
            <a:r>
              <a:rPr lang="en-US" altLang="id-ID" sz="2200" dirty="0" err="1"/>
              <a:t>subyektif</a:t>
            </a:r>
            <a:r>
              <a:rPr lang="en-US" altLang="id-ID" sz="2200" dirty="0"/>
              <a:t> </a:t>
            </a:r>
            <a:r>
              <a:rPr lang="en-US" altLang="id-ID" sz="2200" dirty="0" err="1"/>
              <a:t>mata</a:t>
            </a:r>
            <a:r>
              <a:rPr lang="en-US" altLang="id-ID" sz="2200" dirty="0"/>
              <a:t> </a:t>
            </a:r>
            <a:r>
              <a:rPr lang="en-US" altLang="id-ID" sz="2200" dirty="0" err="1"/>
              <a:t>terhadap</a:t>
            </a:r>
            <a:r>
              <a:rPr lang="en-US" altLang="id-ID" sz="2200" dirty="0"/>
              <a:t> </a:t>
            </a:r>
            <a:r>
              <a:rPr lang="en-US" altLang="id-ID" sz="2200" dirty="0" err="1"/>
              <a:t>cahaya</a:t>
            </a:r>
            <a:r>
              <a:rPr lang="en-US" altLang="id-ID" sz="2200" dirty="0"/>
              <a:t> yang </a:t>
            </a:r>
            <a:r>
              <a:rPr lang="en-US" altLang="id-ID" sz="2200" dirty="0" err="1"/>
              <a:t>dipancarkan</a:t>
            </a:r>
            <a:r>
              <a:rPr lang="en-US" altLang="id-ID" sz="2200" dirty="0"/>
              <a:t> </a:t>
            </a:r>
            <a:r>
              <a:rPr lang="en-US" altLang="id-ID" sz="2200" dirty="0" err="1"/>
              <a:t>atau</a:t>
            </a:r>
            <a:r>
              <a:rPr lang="en-US" altLang="id-ID" sz="2200" dirty="0"/>
              <a:t> </a:t>
            </a:r>
            <a:r>
              <a:rPr lang="en-US" altLang="id-ID" sz="2200" dirty="0" err="1"/>
              <a:t>dipantulkan</a:t>
            </a:r>
            <a:r>
              <a:rPr lang="en-US" altLang="id-ID" sz="2200" dirty="0"/>
              <a:t> </a:t>
            </a:r>
            <a:r>
              <a:rPr lang="en-US" altLang="id-ID" sz="2200" dirty="0" err="1"/>
              <a:t>obyek</a:t>
            </a:r>
            <a:r>
              <a:rPr lang="en-US" altLang="id-ID" sz="2200" dirty="0"/>
              <a:t> </a:t>
            </a:r>
          </a:p>
          <a:p>
            <a:pPr algn="just" eaLnBrk="1" hangingPunct="1">
              <a:lnSpc>
                <a:spcPct val="90000"/>
              </a:lnSpc>
            </a:pPr>
            <a:r>
              <a:rPr lang="en-US" altLang="id-ID" sz="2200" dirty="0" err="1"/>
              <a:t>Tidak</a:t>
            </a:r>
            <a:r>
              <a:rPr lang="en-US" altLang="id-ID" sz="2200" dirty="0"/>
              <a:t> </a:t>
            </a:r>
            <a:r>
              <a:rPr lang="en-US" altLang="id-ID" sz="2200" dirty="0" err="1"/>
              <a:t>ada</a:t>
            </a:r>
            <a:r>
              <a:rPr lang="en-US" altLang="id-ID" sz="2200" dirty="0"/>
              <a:t> arti </a:t>
            </a:r>
            <a:r>
              <a:rPr lang="en-US" altLang="id-ID" sz="2200" dirty="0" err="1"/>
              <a:t>khusus</a:t>
            </a:r>
            <a:r>
              <a:rPr lang="en-US" altLang="id-ID" sz="2200" dirty="0"/>
              <a:t> </a:t>
            </a:r>
            <a:r>
              <a:rPr lang="en-US" altLang="id-ID" sz="2200" dirty="0" err="1"/>
              <a:t>dari</a:t>
            </a:r>
            <a:r>
              <a:rPr lang="en-US" altLang="id-ID" sz="2200" dirty="0"/>
              <a:t> </a:t>
            </a:r>
            <a:r>
              <a:rPr lang="en-US" altLang="id-ID" sz="2200" dirty="0" err="1"/>
              <a:t>tingkat</a:t>
            </a:r>
            <a:r>
              <a:rPr lang="en-US" altLang="id-ID" sz="2200" dirty="0"/>
              <a:t> </a:t>
            </a:r>
            <a:r>
              <a:rPr lang="en-US" altLang="id-ID" sz="2200" dirty="0" err="1"/>
              <a:t>kecerahan</a:t>
            </a:r>
            <a:r>
              <a:rPr lang="en-US" altLang="id-ID" sz="2200" dirty="0"/>
              <a:t> </a:t>
            </a:r>
            <a:r>
              <a:rPr lang="en-US" altLang="id-ID" sz="2200" dirty="0" err="1"/>
              <a:t>seperti</a:t>
            </a:r>
            <a:r>
              <a:rPr lang="en-US" altLang="id-ID" sz="2200" dirty="0"/>
              <a:t> pada </a:t>
            </a:r>
            <a:r>
              <a:rPr lang="en-US" altLang="id-ID" sz="2200" dirty="0" err="1"/>
              <a:t>luminans</a:t>
            </a:r>
            <a:r>
              <a:rPr lang="en-US" altLang="id-ID" sz="2200" dirty="0"/>
              <a:t>, </a:t>
            </a:r>
            <a:r>
              <a:rPr lang="en-US" altLang="id-ID" sz="2200" dirty="0" err="1"/>
              <a:t>sehingga</a:t>
            </a:r>
            <a:r>
              <a:rPr lang="en-US" altLang="id-ID" sz="2200" dirty="0"/>
              <a:t> </a:t>
            </a:r>
            <a:r>
              <a:rPr lang="en-US" altLang="id-ID" sz="2200" dirty="0" err="1"/>
              <a:t>nilai</a:t>
            </a:r>
            <a:r>
              <a:rPr lang="en-US" altLang="id-ID" sz="2200" dirty="0"/>
              <a:t> </a:t>
            </a:r>
            <a:r>
              <a:rPr lang="en-US" altLang="id-ID" sz="2200" dirty="0" err="1"/>
              <a:t>kecerahan</a:t>
            </a:r>
            <a:r>
              <a:rPr lang="en-US" altLang="id-ID" sz="2200" dirty="0"/>
              <a:t> </a:t>
            </a:r>
            <a:r>
              <a:rPr lang="en-US" altLang="id-ID" sz="2200" dirty="0" err="1"/>
              <a:t>suatu</a:t>
            </a:r>
            <a:r>
              <a:rPr lang="en-US" altLang="id-ID" sz="2200" dirty="0"/>
              <a:t> </a:t>
            </a:r>
            <a:r>
              <a:rPr lang="en-US" altLang="id-ID" sz="2200" dirty="0" err="1"/>
              <a:t>obyek</a:t>
            </a:r>
            <a:r>
              <a:rPr lang="en-US" altLang="id-ID" sz="2200" dirty="0"/>
              <a:t> </a:t>
            </a:r>
            <a:r>
              <a:rPr lang="en-US" altLang="id-ID" sz="2200" dirty="0" err="1"/>
              <a:t>tidak</a:t>
            </a:r>
            <a:r>
              <a:rPr lang="en-US" altLang="id-ID" sz="2200" dirty="0"/>
              <a:t> </a:t>
            </a:r>
            <a:r>
              <a:rPr lang="en-US" altLang="id-ID" sz="2200" dirty="0" err="1"/>
              <a:t>dapat</a:t>
            </a:r>
            <a:r>
              <a:rPr lang="en-US" altLang="id-ID" sz="2200" dirty="0"/>
              <a:t> </a:t>
            </a:r>
            <a:r>
              <a:rPr lang="en-US" altLang="id-ID" sz="2200" dirty="0" err="1"/>
              <a:t>diukur</a:t>
            </a:r>
            <a:r>
              <a:rPr lang="en-US" altLang="id-ID" sz="2200" dirty="0"/>
              <a:t> (</a:t>
            </a:r>
            <a:r>
              <a:rPr lang="en-US" altLang="id-ID" sz="2200" dirty="0" err="1"/>
              <a:t>tidak</a:t>
            </a:r>
            <a:r>
              <a:rPr lang="en-US" altLang="id-ID" sz="2200" dirty="0"/>
              <a:t> </a:t>
            </a:r>
            <a:r>
              <a:rPr lang="en-US" altLang="id-ID" sz="2200" dirty="0" err="1"/>
              <a:t>mempunyai</a:t>
            </a:r>
            <a:r>
              <a:rPr lang="en-US" altLang="id-ID" sz="2200" dirty="0"/>
              <a:t> </a:t>
            </a:r>
            <a:r>
              <a:rPr lang="en-US" altLang="id-ID" sz="2200" dirty="0" err="1"/>
              <a:t>satuan</a:t>
            </a:r>
            <a:r>
              <a:rPr lang="en-US" altLang="id-ID" sz="2200" dirty="0"/>
              <a:t>), </a:t>
            </a:r>
            <a:r>
              <a:rPr lang="en-US" altLang="id-ID" sz="2200" dirty="0" err="1"/>
              <a:t>atau</a:t>
            </a:r>
            <a:r>
              <a:rPr lang="en-US" altLang="id-ID" sz="2200" dirty="0"/>
              <a:t> </a:t>
            </a:r>
            <a:r>
              <a:rPr lang="en-US" altLang="id-ID" sz="2200" dirty="0" err="1"/>
              <a:t>bersifat</a:t>
            </a:r>
            <a:r>
              <a:rPr lang="en-US" altLang="id-ID" sz="2200" dirty="0"/>
              <a:t> </a:t>
            </a:r>
            <a:r>
              <a:rPr lang="en-US" altLang="id-ID" sz="2200" dirty="0" err="1"/>
              <a:t>kualitatif</a:t>
            </a:r>
            <a:r>
              <a:rPr lang="en-US" altLang="id-ID" sz="2200" dirty="0"/>
              <a:t> </a:t>
            </a:r>
            <a:r>
              <a:rPr lang="en-US" altLang="id-ID" sz="2200" dirty="0" err="1"/>
              <a:t>subyektif</a:t>
            </a:r>
            <a:r>
              <a:rPr lang="en-US" altLang="id-ID" sz="2200" dirty="0"/>
              <a:t>. </a:t>
            </a:r>
          </a:p>
          <a:p>
            <a:pPr algn="just" eaLnBrk="1" hangingPunct="1">
              <a:lnSpc>
                <a:spcPct val="90000"/>
              </a:lnSpc>
            </a:pPr>
            <a:r>
              <a:rPr lang="en-US" altLang="id-ID" sz="2200" dirty="0" err="1"/>
              <a:t>Secara</a:t>
            </a:r>
            <a:r>
              <a:rPr lang="en-US" altLang="id-ID" sz="2200" dirty="0"/>
              <a:t> </a:t>
            </a:r>
            <a:r>
              <a:rPr lang="en-US" altLang="id-ID" sz="2200" dirty="0" err="1"/>
              <a:t>umum</a:t>
            </a:r>
            <a:r>
              <a:rPr lang="en-US" altLang="id-ID" sz="2200" dirty="0"/>
              <a:t> </a:t>
            </a:r>
            <a:r>
              <a:rPr lang="en-US" altLang="id-ID" sz="2200" dirty="0" err="1"/>
              <a:t>luminans</a:t>
            </a:r>
            <a:r>
              <a:rPr lang="en-US" altLang="id-ID" sz="2200" dirty="0"/>
              <a:t> yang </a:t>
            </a:r>
            <a:r>
              <a:rPr lang="en-US" altLang="id-ID" sz="2200" dirty="0" err="1"/>
              <a:t>tinggi</a:t>
            </a:r>
            <a:r>
              <a:rPr lang="en-US" altLang="id-ID" sz="2200" dirty="0"/>
              <a:t> </a:t>
            </a:r>
            <a:r>
              <a:rPr lang="en-US" altLang="id-ID" sz="2200" dirty="0" err="1"/>
              <a:t>berimplikasi</a:t>
            </a:r>
            <a:r>
              <a:rPr lang="en-US" altLang="id-ID" sz="2200" dirty="0"/>
              <a:t> pada </a:t>
            </a:r>
            <a:r>
              <a:rPr lang="en-US" altLang="id-ID" sz="2200" dirty="0" err="1"/>
              <a:t>kecerahan</a:t>
            </a:r>
            <a:r>
              <a:rPr lang="en-US" altLang="id-ID" sz="2200" dirty="0"/>
              <a:t> yang </a:t>
            </a:r>
            <a:r>
              <a:rPr lang="en-US" altLang="id-ID" sz="2200" dirty="0" err="1"/>
              <a:t>tinggi</a:t>
            </a:r>
            <a:r>
              <a:rPr lang="en-US" altLang="id-ID" sz="2200" dirty="0"/>
              <a:t> pula. </a:t>
            </a:r>
          </a:p>
        </p:txBody>
      </p:sp>
      <p:sp>
        <p:nvSpPr>
          <p:cNvPr id="2" name="Footer Placeholder 1">
            <a:extLst>
              <a:ext uri="{FF2B5EF4-FFF2-40B4-BE49-F238E27FC236}">
                <a16:creationId xmlns:a16="http://schemas.microsoft.com/office/drawing/2014/main" id="{E2079597-AB52-4CEB-821F-99EDB1DB338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5C651F3-3583-4D67-BF3D-65194E0BEAB1}"/>
              </a:ext>
            </a:extLst>
          </p:cNvPr>
          <p:cNvSpPr>
            <a:spLocks noGrp="1"/>
          </p:cNvSpPr>
          <p:nvPr>
            <p:ph type="sldNum" sz="quarter" idx="12"/>
          </p:nvPr>
        </p:nvSpPr>
        <p:spPr/>
        <p:txBody>
          <a:bodyPr/>
          <a:lstStyle/>
          <a:p>
            <a:fld id="{D495E168-DA5E-4888-8D8A-92B118324C14}" type="slidenum">
              <a:rPr lang="ru-RU" smtClean="0"/>
              <a:t>23</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blinds(horizontal)">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box(in)">
                                      <p:cBhvr>
                                        <p:cTn id="12" dur="3000"/>
                                        <p:tgtEl>
                                          <p:spTgt spid="778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7827">
                                            <p:txEl>
                                              <p:pRg st="1" end="1"/>
                                            </p:txEl>
                                          </p:spTgt>
                                        </p:tgtEl>
                                        <p:attrNameLst>
                                          <p:attrName>style.visibility</p:attrName>
                                        </p:attrNameLst>
                                      </p:cBhvr>
                                      <p:to>
                                        <p:strVal val="visible"/>
                                      </p:to>
                                    </p:set>
                                    <p:animEffect transition="in" filter="box(in)">
                                      <p:cBhvr>
                                        <p:cTn id="17" dur="3000"/>
                                        <p:tgtEl>
                                          <p:spTgt spid="778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7827">
                                            <p:txEl>
                                              <p:pRg st="2" end="2"/>
                                            </p:txEl>
                                          </p:spTgt>
                                        </p:tgtEl>
                                        <p:attrNameLst>
                                          <p:attrName>style.visibility</p:attrName>
                                        </p:attrNameLst>
                                      </p:cBhvr>
                                      <p:to>
                                        <p:strVal val="visible"/>
                                      </p:to>
                                    </p:set>
                                    <p:animEffect transition="in" filter="box(in)">
                                      <p:cBhvr>
                                        <p:cTn id="22" dur="3000"/>
                                        <p:tgtEl>
                                          <p:spTgt spid="77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37D1AE6-54A6-4058-842C-91DF09B35F0E}"/>
              </a:ext>
            </a:extLst>
          </p:cNvPr>
          <p:cNvSpPr>
            <a:spLocks noGrp="1" noChangeArrowheads="1"/>
          </p:cNvSpPr>
          <p:nvPr>
            <p:ph type="title"/>
          </p:nvPr>
        </p:nvSpPr>
        <p:spPr>
          <a:xfrm>
            <a:off x="795689" y="730250"/>
            <a:ext cx="7543800" cy="981075"/>
          </a:xfrm>
        </p:spPr>
        <p:txBody>
          <a:bodyPr/>
          <a:lstStyle/>
          <a:p>
            <a:pPr algn="ctr" eaLnBrk="1" hangingPunct="1"/>
            <a:r>
              <a:rPr lang="en-US" altLang="id-ID" dirty="0" err="1"/>
              <a:t>Perhatikan</a:t>
            </a:r>
            <a:r>
              <a:rPr lang="en-US" altLang="id-ID" dirty="0"/>
              <a:t> </a:t>
            </a:r>
            <a:r>
              <a:rPr lang="en-US" altLang="id-ID" dirty="0" err="1"/>
              <a:t>gambar</a:t>
            </a:r>
            <a:r>
              <a:rPr lang="en-US" altLang="id-ID" dirty="0"/>
              <a:t> </a:t>
            </a:r>
            <a:r>
              <a:rPr lang="en-US" altLang="id-ID" dirty="0" err="1"/>
              <a:t>berikut</a:t>
            </a:r>
            <a:r>
              <a:rPr lang="en-US" altLang="id-ID" dirty="0"/>
              <a:t> </a:t>
            </a:r>
            <a:r>
              <a:rPr lang="en-US" altLang="id-ID" dirty="0" err="1"/>
              <a:t>ini</a:t>
            </a:r>
            <a:endParaRPr altLang="id-ID" dirty="0"/>
          </a:p>
        </p:txBody>
      </p:sp>
      <p:sp>
        <p:nvSpPr>
          <p:cNvPr id="21507" name="Rectangle 5">
            <a:extLst>
              <a:ext uri="{FF2B5EF4-FFF2-40B4-BE49-F238E27FC236}">
                <a16:creationId xmlns:a16="http://schemas.microsoft.com/office/drawing/2014/main" id="{37139357-8068-4920-B599-AF59F9AC7B61}"/>
              </a:ext>
            </a:extLst>
          </p:cNvPr>
          <p:cNvSpPr>
            <a:spLocks noChangeArrowheads="1"/>
          </p:cNvSpPr>
          <p:nvPr/>
        </p:nvSpPr>
        <p:spPr bwMode="auto">
          <a:xfrm>
            <a:off x="1524000" y="171132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sp>
        <p:nvSpPr>
          <p:cNvPr id="21508" name="Rectangle 7">
            <a:extLst>
              <a:ext uri="{FF2B5EF4-FFF2-40B4-BE49-F238E27FC236}">
                <a16:creationId xmlns:a16="http://schemas.microsoft.com/office/drawing/2014/main" id="{A2D44C6F-766B-43AC-A50C-F8A9DC290799}"/>
              </a:ext>
            </a:extLst>
          </p:cNvPr>
          <p:cNvSpPr>
            <a:spLocks noChangeArrowheads="1"/>
          </p:cNvSpPr>
          <p:nvPr/>
        </p:nvSpPr>
        <p:spPr bwMode="auto">
          <a:xfrm>
            <a:off x="1524000" y="1711325"/>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endParaRPr lang="id-ID" altLang="id-ID">
              <a:latin typeface="Arial" panose="020B0604020202020204" pitchFamily="34" charset="0"/>
            </a:endParaRPr>
          </a:p>
        </p:txBody>
      </p:sp>
      <p:graphicFrame>
        <p:nvGraphicFramePr>
          <p:cNvPr id="61446" name="Object 6">
            <a:extLst>
              <a:ext uri="{FF2B5EF4-FFF2-40B4-BE49-F238E27FC236}">
                <a16:creationId xmlns:a16="http://schemas.microsoft.com/office/drawing/2014/main" id="{C95D1D1C-2B59-4E4F-BCEA-2A2D01646EC6}"/>
              </a:ext>
            </a:extLst>
          </p:cNvPr>
          <p:cNvGraphicFramePr>
            <a:graphicFrameLocks noChangeAspect="1"/>
          </p:cNvGraphicFramePr>
          <p:nvPr/>
        </p:nvGraphicFramePr>
        <p:xfrm>
          <a:off x="2133600" y="1600200"/>
          <a:ext cx="8153400" cy="4721225"/>
        </p:xfrm>
        <a:graphic>
          <a:graphicData uri="http://schemas.openxmlformats.org/presentationml/2006/ole">
            <mc:AlternateContent xmlns:mc="http://schemas.openxmlformats.org/markup-compatibility/2006">
              <mc:Choice xmlns:v="urn:schemas-microsoft-com:vml" Requires="v">
                <p:oleObj name="VISIO" r:id="rId3" imgW="2197290" imgH="1223749" progId="Visio.Drawing.5">
                  <p:embed/>
                </p:oleObj>
              </mc:Choice>
              <mc:Fallback>
                <p:oleObj name="VISIO" r:id="rId3" imgW="2197290" imgH="1223749" progId="Visio.Drawing.5">
                  <p:embed/>
                  <p:pic>
                    <p:nvPicPr>
                      <p:cNvPr id="61446" name="Object 6">
                        <a:extLst>
                          <a:ext uri="{FF2B5EF4-FFF2-40B4-BE49-F238E27FC236}">
                            <a16:creationId xmlns:a16="http://schemas.microsoft.com/office/drawing/2014/main" id="{C95D1D1C-2B59-4E4F-BCEA-2A2D01646E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600200"/>
                        <a:ext cx="8153400"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B6EBBCBA-4EB4-496E-BE26-64130AC35906}"/>
              </a:ext>
            </a:extLst>
          </p:cNvPr>
          <p:cNvSpPr>
            <a:spLocks noGrp="1"/>
          </p:cNvSpPr>
          <p:nvPr>
            <p:ph type="ftr" sz="quarter" idx="11"/>
          </p:nvPr>
        </p:nvSpPr>
        <p:spPr>
          <a:xfrm>
            <a:off x="76200" y="6382337"/>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117D423-F83C-4877-88E2-3E912F1F576A}"/>
              </a:ext>
            </a:extLst>
          </p:cNvPr>
          <p:cNvSpPr>
            <a:spLocks noGrp="1"/>
          </p:cNvSpPr>
          <p:nvPr>
            <p:ph type="sldNum" sz="quarter" idx="12"/>
          </p:nvPr>
        </p:nvSpPr>
        <p:spPr/>
        <p:txBody>
          <a:bodyPr/>
          <a:lstStyle/>
          <a:p>
            <a:fld id="{D495E168-DA5E-4888-8D8A-92B118324C14}" type="slidenum">
              <a:rPr lang="ru-RU" smtClean="0"/>
              <a:t>24</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checkerboard(across)">
                                      <p:cBhvr>
                                        <p:cTn id="7" dur="30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61446"/>
                                        </p:tgtEl>
                                        <p:attrNameLst>
                                          <p:attrName>style.visibility</p:attrName>
                                        </p:attrNameLst>
                                      </p:cBhvr>
                                      <p:to>
                                        <p:strVal val="visible"/>
                                      </p:to>
                                    </p:set>
                                    <p:animEffect transition="in" filter="barn(outVertical)">
                                      <p:cBhvr>
                                        <p:cTn id="12" dur="3000"/>
                                        <p:tgtEl>
                                          <p:spTgt spid="61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B9BC8CB-0F36-4B27-B661-5D420264893E}"/>
              </a:ext>
            </a:extLst>
          </p:cNvPr>
          <p:cNvSpPr>
            <a:spLocks noGrp="1"/>
          </p:cNvSpPr>
          <p:nvPr>
            <p:ph type="sldNum" sz="quarter" idx="11"/>
          </p:nvPr>
        </p:nvSpPr>
        <p:spPr/>
        <p:txBody>
          <a:bodyPr/>
          <a:lstStyle/>
          <a:p>
            <a:fld id="{D495E168-DA5E-4888-8D8A-92B118324C14}" type="slidenum">
              <a:rPr lang="ru-RU" smtClean="0"/>
              <a:pPr/>
              <a:t>25</a:t>
            </a:fld>
            <a:endParaRPr lang="ru-RU" dirty="0"/>
          </a:p>
        </p:txBody>
      </p:sp>
      <p:sp>
        <p:nvSpPr>
          <p:cNvPr id="3" name="Footer Placeholder 2">
            <a:extLst>
              <a:ext uri="{FF2B5EF4-FFF2-40B4-BE49-F238E27FC236}">
                <a16:creationId xmlns:a16="http://schemas.microsoft.com/office/drawing/2014/main" id="{FCBE56C5-BA37-4D12-A157-076BB5A0D5A5}"/>
              </a:ext>
            </a:extLst>
          </p:cNvPr>
          <p:cNvSpPr>
            <a:spLocks noGrp="1"/>
          </p:cNvSpPr>
          <p:nvPr>
            <p:ph type="ftr" sz="quarter" idx="12"/>
          </p:nvPr>
        </p:nvSpPr>
        <p:spPr>
          <a:xfrm>
            <a:off x="254000" y="6423562"/>
            <a:ext cx="3398763" cy="365125"/>
          </a:xfrm>
        </p:spPr>
        <p:txBody>
          <a:bodyPr/>
          <a:lstStyle/>
          <a:p>
            <a:r>
              <a:rPr lang="en-US" dirty="0"/>
              <a:t>TEAM TEACHING JTI POLINEMA</a:t>
            </a:r>
            <a:endParaRPr lang="ru-RU" dirty="0"/>
          </a:p>
        </p:txBody>
      </p:sp>
      <p:pic>
        <p:nvPicPr>
          <p:cNvPr id="5" name="Picture 4">
            <a:extLst>
              <a:ext uri="{FF2B5EF4-FFF2-40B4-BE49-F238E27FC236}">
                <a16:creationId xmlns:a16="http://schemas.microsoft.com/office/drawing/2014/main" id="{5BD8E705-0D7E-4609-A8E1-4AAEC330C906}"/>
              </a:ext>
            </a:extLst>
          </p:cNvPr>
          <p:cNvPicPr>
            <a:picLocks/>
          </p:cNvPicPr>
          <p:nvPr>
            <p:custDataLst>
              <p:tags r:id="rId2"/>
            </p:custDataLst>
          </p:nvPr>
        </p:nvPicPr>
        <p:blipFill>
          <a:blip r:embed="rId7"/>
          <a:stretch>
            <a:fillRect/>
          </a:stretch>
        </p:blipFill>
        <p:spPr>
          <a:xfrm>
            <a:off x="3201670" y="508000"/>
            <a:ext cx="1219200" cy="510126"/>
          </a:xfrm>
          <a:prstGeom prst="rect">
            <a:avLst/>
          </a:prstGeom>
        </p:spPr>
      </p:pic>
      <p:pic>
        <p:nvPicPr>
          <p:cNvPr id="7" name="Picture 6">
            <a:extLst>
              <a:ext uri="{FF2B5EF4-FFF2-40B4-BE49-F238E27FC236}">
                <a16:creationId xmlns:a16="http://schemas.microsoft.com/office/drawing/2014/main" id="{6F9AD336-527F-4463-A1EE-A9A84B0D9BCC}"/>
              </a:ext>
            </a:extLst>
          </p:cNvPr>
          <p:cNvPicPr>
            <a:picLocks/>
          </p:cNvPicPr>
          <p:nvPr>
            <p:custDataLst>
              <p:tags r:id="rId3"/>
            </p:custDataLst>
          </p:nvPr>
        </p:nvPicPr>
        <p:blipFill>
          <a:blip r:embed="rId8"/>
          <a:stretch>
            <a:fillRect/>
          </a:stretch>
        </p:blipFill>
        <p:spPr>
          <a:xfrm>
            <a:off x="508000" y="2209800"/>
            <a:ext cx="2438400" cy="2438400"/>
          </a:xfrm>
          <a:prstGeom prst="rect">
            <a:avLst/>
          </a:prstGeom>
        </p:spPr>
      </p:pic>
      <p:sp>
        <p:nvSpPr>
          <p:cNvPr id="8" name="Rectangle 7">
            <a:extLst>
              <a:ext uri="{FF2B5EF4-FFF2-40B4-BE49-F238E27FC236}">
                <a16:creationId xmlns:a16="http://schemas.microsoft.com/office/drawing/2014/main" id="{D50D2818-1764-4270-ACA9-CDDC64FD5FA7}"/>
              </a:ext>
            </a:extLst>
          </p:cNvPr>
          <p:cNvSpPr/>
          <p:nvPr>
            <p:custDataLst>
              <p:tags r:id="rId4"/>
            </p:custDataLst>
          </p:nvPr>
        </p:nvSpPr>
        <p:spPr>
          <a:xfrm>
            <a:off x="3200400" y="2571750"/>
            <a:ext cx="8483600" cy="1714500"/>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sv-SE" sz="3600" b="1" dirty="0">
                <a:solidFill>
                  <a:srgbClr val="5B5B5B"/>
                </a:solidFill>
              </a:rPr>
              <a:t>Apa yang dapat Anda lihat pada gambar tersebut?</a:t>
            </a:r>
            <a:endParaRPr lang="en-ID" sz="3600" b="1" dirty="0">
              <a:solidFill>
                <a:srgbClr val="5B5B5B"/>
              </a:solidFill>
            </a:endParaRPr>
          </a:p>
        </p:txBody>
      </p:sp>
      <p:sp>
        <p:nvSpPr>
          <p:cNvPr id="9" name="Rectangle 8">
            <a:extLst>
              <a:ext uri="{FF2B5EF4-FFF2-40B4-BE49-F238E27FC236}">
                <a16:creationId xmlns:a16="http://schemas.microsoft.com/office/drawing/2014/main" id="{210AB1A1-3868-4665-99F0-1D605CF5F14B}"/>
              </a:ext>
            </a:extLst>
          </p:cNvPr>
          <p:cNvSpPr/>
          <p:nvPr>
            <p:custDataLst>
              <p:tags r:id="rId5"/>
            </p:custDataLst>
          </p:nvPr>
        </p:nvSpPr>
        <p:spPr>
          <a:xfrm>
            <a:off x="3200400" y="6096000"/>
            <a:ext cx="8737600" cy="510125"/>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US" sz="1300" b="1">
                <a:solidFill>
                  <a:srgbClr val="5B5B5B"/>
                </a:solidFill>
              </a:rPr>
              <a:t>ⓘ</a:t>
            </a:r>
            <a:r>
              <a:rPr lang="en-US" sz="1400">
                <a:solidFill>
                  <a:srgbClr val="5B5B5B"/>
                </a:solidFill>
              </a:rPr>
              <a:t> Start presenting to display the poll results on this slide.</a:t>
            </a:r>
            <a:endParaRPr lang="en-ID" sz="1400" dirty="0">
              <a:solidFill>
                <a:srgbClr val="5B5B5B"/>
              </a:solidFill>
            </a:endParaRPr>
          </a:p>
        </p:txBody>
      </p:sp>
    </p:spTree>
    <p:custDataLst>
      <p:tags r:id="rId1"/>
    </p:custDataLst>
    <p:extLst>
      <p:ext uri="{BB962C8B-B14F-4D97-AF65-F5344CB8AC3E}">
        <p14:creationId xmlns:p14="http://schemas.microsoft.com/office/powerpoint/2010/main" val="32189010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56AA7BB-42D4-4CBB-81A3-3272EA11E138}"/>
              </a:ext>
            </a:extLst>
          </p:cNvPr>
          <p:cNvSpPr>
            <a:spLocks noGrp="1"/>
          </p:cNvSpPr>
          <p:nvPr>
            <p:ph type="sldNum" sz="quarter" idx="11"/>
          </p:nvPr>
        </p:nvSpPr>
        <p:spPr/>
        <p:txBody>
          <a:bodyPr/>
          <a:lstStyle/>
          <a:p>
            <a:fld id="{D495E168-DA5E-4888-8D8A-92B118324C14}" type="slidenum">
              <a:rPr lang="ru-RU" smtClean="0"/>
              <a:t>26</a:t>
            </a:fld>
            <a:endParaRPr lang="ru-RU" dirty="0"/>
          </a:p>
        </p:txBody>
      </p:sp>
      <p:sp>
        <p:nvSpPr>
          <p:cNvPr id="2" name="Footer Placeholder 1">
            <a:extLst>
              <a:ext uri="{FF2B5EF4-FFF2-40B4-BE49-F238E27FC236}">
                <a16:creationId xmlns:a16="http://schemas.microsoft.com/office/drawing/2014/main" id="{384A173E-4DBD-40E7-A80F-EDAD9EAA63B1}"/>
              </a:ext>
            </a:extLst>
          </p:cNvPr>
          <p:cNvSpPr>
            <a:spLocks noGrp="1"/>
          </p:cNvSpPr>
          <p:nvPr>
            <p:ph type="ftr" sz="quarter" idx="12"/>
          </p:nvPr>
        </p:nvSpPr>
        <p:spPr/>
        <p:txBody>
          <a:bodyPr/>
          <a:lstStyle/>
          <a:p>
            <a:r>
              <a:rPr lang="en-US" dirty="0"/>
              <a:t>TEAM TEACHING JTI POLINEMA</a:t>
            </a:r>
            <a:endParaRPr lang="ru-RU" dirty="0"/>
          </a:p>
        </p:txBody>
      </p:sp>
      <p:pic>
        <p:nvPicPr>
          <p:cNvPr id="24578" name="Picture 2">
            <a:extLst>
              <a:ext uri="{FF2B5EF4-FFF2-40B4-BE49-F238E27FC236}">
                <a16:creationId xmlns:a16="http://schemas.microsoft.com/office/drawing/2014/main" id="{60B2D753-C6C2-4EA4-A38A-EFB83E4EC29D}"/>
              </a:ext>
            </a:extLst>
          </p:cNvPr>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7533842" y="1580356"/>
            <a:ext cx="3198812" cy="3198812"/>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14 Ilusi Optik Ini Siap Mengacaukan Penglihatan Mata Kalian">
            <a:extLst>
              <a:ext uri="{FF2B5EF4-FFF2-40B4-BE49-F238E27FC236}">
                <a16:creationId xmlns:a16="http://schemas.microsoft.com/office/drawing/2014/main" id="{5C8D79C2-85EF-47AE-94BE-055BB38604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364" y="974725"/>
            <a:ext cx="5810250" cy="4410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60744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a:extLst>
              <a:ext uri="{FF2B5EF4-FFF2-40B4-BE49-F238E27FC236}">
                <a16:creationId xmlns:a16="http://schemas.microsoft.com/office/drawing/2014/main" id="{03967007-3EB1-424A-801D-DDCE9189A786}"/>
              </a:ext>
            </a:extLst>
          </p:cNvPr>
          <p:cNvGraphicFramePr>
            <a:graphicFrameLocks noGrp="1" noChangeAspect="1"/>
          </p:cNvGraphicFramePr>
          <p:nvPr>
            <p:ph idx="1"/>
            <p:extLst>
              <p:ext uri="{D42A27DB-BD31-4B8C-83A1-F6EECF244321}">
                <p14:modId xmlns:p14="http://schemas.microsoft.com/office/powerpoint/2010/main" val="1947761583"/>
              </p:ext>
            </p:extLst>
          </p:nvPr>
        </p:nvGraphicFramePr>
        <p:xfrm>
          <a:off x="3345006" y="1203325"/>
          <a:ext cx="4648200" cy="5264150"/>
        </p:xfrm>
        <a:graphic>
          <a:graphicData uri="http://schemas.openxmlformats.org/presentationml/2006/ole">
            <mc:AlternateContent xmlns:mc="http://schemas.openxmlformats.org/markup-compatibility/2006">
              <mc:Choice xmlns:v="urn:schemas-microsoft-com:vml" Requires="v">
                <p:oleObj name="Bitmap Image" r:id="rId2" imgW="3790476" imgH="4667902" progId="Paint.Picture">
                  <p:embed/>
                </p:oleObj>
              </mc:Choice>
              <mc:Fallback>
                <p:oleObj name="Bitmap Image" r:id="rId2" imgW="3790476" imgH="4667902" progId="Paint.Picture">
                  <p:embed/>
                  <p:pic>
                    <p:nvPicPr>
                      <p:cNvPr id="59396" name="Object 4">
                        <a:extLst>
                          <a:ext uri="{FF2B5EF4-FFF2-40B4-BE49-F238E27FC236}">
                            <a16:creationId xmlns:a16="http://schemas.microsoft.com/office/drawing/2014/main" id="{03967007-3EB1-424A-801D-DDCE9189A7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006" y="1203325"/>
                        <a:ext cx="464820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Text Box 7">
            <a:extLst>
              <a:ext uri="{FF2B5EF4-FFF2-40B4-BE49-F238E27FC236}">
                <a16:creationId xmlns:a16="http://schemas.microsoft.com/office/drawing/2014/main" id="{899E0EC6-B02C-44B6-B4AB-56DA9DC18BF3}"/>
              </a:ext>
            </a:extLst>
          </p:cNvPr>
          <p:cNvSpPr txBox="1">
            <a:spLocks noChangeArrowheads="1"/>
          </p:cNvSpPr>
          <p:nvPr/>
        </p:nvSpPr>
        <p:spPr bwMode="auto">
          <a:xfrm>
            <a:off x="8458200" y="2590800"/>
            <a:ext cx="2209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venir Next LT Pro" panose="020B0504020202020204" pitchFamily="34" charset="0"/>
              </a:defRPr>
            </a:lvl1pPr>
            <a:lvl2pPr marL="742950" indent="-285750">
              <a:defRPr>
                <a:solidFill>
                  <a:schemeClr val="tx1"/>
                </a:solidFill>
                <a:latin typeface="Avenir Next LT Pro" panose="020B0504020202020204" pitchFamily="34" charset="0"/>
              </a:defRPr>
            </a:lvl2pPr>
            <a:lvl3pPr marL="1143000" indent="-228600">
              <a:defRPr>
                <a:solidFill>
                  <a:schemeClr val="tx1"/>
                </a:solidFill>
                <a:latin typeface="Avenir Next LT Pro" panose="020B0504020202020204" pitchFamily="34" charset="0"/>
              </a:defRPr>
            </a:lvl3pPr>
            <a:lvl4pPr marL="1600200" indent="-228600">
              <a:defRPr>
                <a:solidFill>
                  <a:schemeClr val="tx1"/>
                </a:solidFill>
                <a:latin typeface="Avenir Next LT Pro" panose="020B0504020202020204" pitchFamily="34" charset="0"/>
              </a:defRPr>
            </a:lvl4pPr>
            <a:lvl5pPr marL="2057400" indent="-228600">
              <a:defRPr>
                <a:solidFill>
                  <a:schemeClr val="tx1"/>
                </a:solidFill>
                <a:latin typeface="Avenir Next LT Pro" panose="020B0504020202020204" pitchFamily="34" charset="0"/>
              </a:defRPr>
            </a:lvl5pPr>
            <a:lvl6pPr marL="2514600" indent="-228600" eaLnBrk="0" fontAlgn="base" hangingPunct="0">
              <a:spcBef>
                <a:spcPct val="0"/>
              </a:spcBef>
              <a:spcAft>
                <a:spcPct val="0"/>
              </a:spcAft>
              <a:defRPr>
                <a:solidFill>
                  <a:schemeClr val="tx1"/>
                </a:solidFill>
                <a:latin typeface="Avenir Next LT Pro" panose="020B0504020202020204" pitchFamily="34" charset="0"/>
              </a:defRPr>
            </a:lvl6pPr>
            <a:lvl7pPr marL="2971800" indent="-228600" eaLnBrk="0" fontAlgn="base" hangingPunct="0">
              <a:spcBef>
                <a:spcPct val="0"/>
              </a:spcBef>
              <a:spcAft>
                <a:spcPct val="0"/>
              </a:spcAft>
              <a:defRPr>
                <a:solidFill>
                  <a:schemeClr val="tx1"/>
                </a:solidFill>
                <a:latin typeface="Avenir Next LT Pro" panose="020B0504020202020204" pitchFamily="34" charset="0"/>
              </a:defRPr>
            </a:lvl7pPr>
            <a:lvl8pPr marL="3429000" indent="-228600" eaLnBrk="0" fontAlgn="base" hangingPunct="0">
              <a:spcBef>
                <a:spcPct val="0"/>
              </a:spcBef>
              <a:spcAft>
                <a:spcPct val="0"/>
              </a:spcAft>
              <a:defRPr>
                <a:solidFill>
                  <a:schemeClr val="tx1"/>
                </a:solidFill>
                <a:latin typeface="Avenir Next LT Pro" panose="020B0504020202020204" pitchFamily="34" charset="0"/>
              </a:defRPr>
            </a:lvl8pPr>
            <a:lvl9pPr marL="3886200" indent="-228600" eaLnBrk="0" fontAlgn="base" hangingPunct="0">
              <a:spcBef>
                <a:spcPct val="0"/>
              </a:spcBef>
              <a:spcAft>
                <a:spcPct val="0"/>
              </a:spcAft>
              <a:defRPr>
                <a:solidFill>
                  <a:schemeClr val="tx1"/>
                </a:solidFill>
                <a:latin typeface="Avenir Next LT Pro" panose="020B0504020202020204" pitchFamily="34" charset="0"/>
              </a:defRPr>
            </a:lvl9pPr>
          </a:lstStyle>
          <a:p>
            <a:pPr eaLnBrk="1" hangingPunct="1">
              <a:spcBef>
                <a:spcPct val="50000"/>
              </a:spcBef>
            </a:pPr>
            <a:r>
              <a:rPr lang="en-US" altLang="id-ID" sz="3200" b="1">
                <a:latin typeface="Arial" panose="020B0604020202020204" pitchFamily="34" charset="0"/>
              </a:rPr>
              <a:t>Efek Ilusi Pada Persepsi Mata</a:t>
            </a:r>
          </a:p>
        </p:txBody>
      </p:sp>
      <p:sp>
        <p:nvSpPr>
          <p:cNvPr id="2" name="Footer Placeholder 1">
            <a:extLst>
              <a:ext uri="{FF2B5EF4-FFF2-40B4-BE49-F238E27FC236}">
                <a16:creationId xmlns:a16="http://schemas.microsoft.com/office/drawing/2014/main" id="{6779AA30-3C74-4171-ADDB-BCC026CC8553}"/>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95AEB470-8104-4E45-9CFC-4D00FFB92605}"/>
              </a:ext>
            </a:extLst>
          </p:cNvPr>
          <p:cNvSpPr>
            <a:spLocks noGrp="1"/>
          </p:cNvSpPr>
          <p:nvPr>
            <p:ph type="sldNum" sz="quarter" idx="12"/>
          </p:nvPr>
        </p:nvSpPr>
        <p:spPr/>
        <p:txBody>
          <a:bodyPr/>
          <a:lstStyle/>
          <a:p>
            <a:fld id="{D495E168-DA5E-4888-8D8A-92B118324C14}" type="slidenum">
              <a:rPr lang="ru-RU" smtClean="0"/>
              <a:t>27</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 calcmode="lin" valueType="num">
                                      <p:cBhvr additive="base">
                                        <p:cTn id="7" dur="3000" fill="hold"/>
                                        <p:tgtEl>
                                          <p:spTgt spid="59399"/>
                                        </p:tgtEl>
                                        <p:attrNameLst>
                                          <p:attrName>ppt_x</p:attrName>
                                        </p:attrNameLst>
                                      </p:cBhvr>
                                      <p:tavLst>
                                        <p:tav tm="0">
                                          <p:val>
                                            <p:strVal val="0-#ppt_w/2"/>
                                          </p:val>
                                        </p:tav>
                                        <p:tav tm="100000">
                                          <p:val>
                                            <p:strVal val="#ppt_x"/>
                                          </p:val>
                                        </p:tav>
                                      </p:tavLst>
                                    </p:anim>
                                    <p:anim calcmode="lin" valueType="num">
                                      <p:cBhvr additive="base">
                                        <p:cTn id="8" dur="3000" fill="hold"/>
                                        <p:tgtEl>
                                          <p:spTgt spid="593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9396"/>
                                        </p:tgtEl>
                                        <p:attrNameLst>
                                          <p:attrName>style.visibility</p:attrName>
                                        </p:attrNameLst>
                                      </p:cBhvr>
                                      <p:to>
                                        <p:strVal val="visible"/>
                                      </p:to>
                                    </p:set>
                                    <p:anim calcmode="lin" valueType="num">
                                      <p:cBhvr additive="base">
                                        <p:cTn id="13" dur="3000" fill="hold"/>
                                        <p:tgtEl>
                                          <p:spTgt spid="59396"/>
                                        </p:tgtEl>
                                        <p:attrNameLst>
                                          <p:attrName>ppt_x</p:attrName>
                                        </p:attrNameLst>
                                      </p:cBhvr>
                                      <p:tavLst>
                                        <p:tav tm="0">
                                          <p:val>
                                            <p:strVal val="1+#ppt_w/2"/>
                                          </p:val>
                                        </p:tav>
                                        <p:tav tm="100000">
                                          <p:val>
                                            <p:strVal val="#ppt_x"/>
                                          </p:val>
                                        </p:tav>
                                      </p:tavLst>
                                    </p:anim>
                                    <p:anim calcmode="lin" valueType="num">
                                      <p:cBhvr additive="base">
                                        <p:cTn id="14" dur="3000" fill="hold"/>
                                        <p:tgtEl>
                                          <p:spTgt spid="593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945592B-3690-4B1D-BA61-AB5B0674E5CB}"/>
              </a:ext>
            </a:extLst>
          </p:cNvPr>
          <p:cNvSpPr>
            <a:spLocks noGrp="1"/>
          </p:cNvSpPr>
          <p:nvPr>
            <p:ph type="sldNum" sz="quarter" idx="11"/>
          </p:nvPr>
        </p:nvSpPr>
        <p:spPr/>
        <p:txBody>
          <a:bodyPr/>
          <a:lstStyle/>
          <a:p>
            <a:fld id="{D495E168-DA5E-4888-8D8A-92B118324C14}" type="slidenum">
              <a:rPr lang="ru-RU" smtClean="0"/>
              <a:pPr/>
              <a:t>28</a:t>
            </a:fld>
            <a:endParaRPr lang="ru-RU" dirty="0"/>
          </a:p>
        </p:txBody>
      </p:sp>
      <p:sp>
        <p:nvSpPr>
          <p:cNvPr id="3" name="Footer Placeholder 2">
            <a:extLst>
              <a:ext uri="{FF2B5EF4-FFF2-40B4-BE49-F238E27FC236}">
                <a16:creationId xmlns:a16="http://schemas.microsoft.com/office/drawing/2014/main" id="{DD971F04-6620-4AD9-96EA-39FF17C1021E}"/>
              </a:ext>
            </a:extLst>
          </p:cNvPr>
          <p:cNvSpPr>
            <a:spLocks noGrp="1"/>
          </p:cNvSpPr>
          <p:nvPr>
            <p:ph type="ftr" sz="quarter" idx="12"/>
          </p:nvPr>
        </p:nvSpPr>
        <p:spPr/>
        <p:txBody>
          <a:bodyPr/>
          <a:lstStyle/>
          <a:p>
            <a:r>
              <a:rPr lang="en-US"/>
              <a:t>TEAM TEACHING JTI POLINEMA</a:t>
            </a:r>
            <a:endParaRPr lang="ru-RU" dirty="0"/>
          </a:p>
        </p:txBody>
      </p:sp>
      <p:pic>
        <p:nvPicPr>
          <p:cNvPr id="5" name="Picture 4">
            <a:extLst>
              <a:ext uri="{FF2B5EF4-FFF2-40B4-BE49-F238E27FC236}">
                <a16:creationId xmlns:a16="http://schemas.microsoft.com/office/drawing/2014/main" id="{23971FEB-E37C-4639-980D-4E4E5DC30DAF}"/>
              </a:ext>
            </a:extLst>
          </p:cNvPr>
          <p:cNvPicPr>
            <a:picLocks/>
          </p:cNvPicPr>
          <p:nvPr>
            <p:custDataLst>
              <p:tags r:id="rId2"/>
            </p:custDataLst>
          </p:nvPr>
        </p:nvPicPr>
        <p:blipFill>
          <a:blip r:embed="rId7"/>
          <a:stretch>
            <a:fillRect/>
          </a:stretch>
        </p:blipFill>
        <p:spPr>
          <a:xfrm>
            <a:off x="3201670" y="508000"/>
            <a:ext cx="1219200" cy="510126"/>
          </a:xfrm>
          <a:prstGeom prst="rect">
            <a:avLst/>
          </a:prstGeom>
        </p:spPr>
      </p:pic>
      <p:pic>
        <p:nvPicPr>
          <p:cNvPr id="7" name="Picture 6">
            <a:extLst>
              <a:ext uri="{FF2B5EF4-FFF2-40B4-BE49-F238E27FC236}">
                <a16:creationId xmlns:a16="http://schemas.microsoft.com/office/drawing/2014/main" id="{BB0180C2-6A8D-4A4A-BF06-617479E92B7B}"/>
              </a:ext>
            </a:extLst>
          </p:cNvPr>
          <p:cNvPicPr>
            <a:picLocks/>
          </p:cNvPicPr>
          <p:nvPr>
            <p:custDataLst>
              <p:tags r:id="rId3"/>
            </p:custDataLst>
          </p:nvPr>
        </p:nvPicPr>
        <p:blipFill>
          <a:blip r:embed="rId8"/>
          <a:stretch>
            <a:fillRect/>
          </a:stretch>
        </p:blipFill>
        <p:spPr>
          <a:xfrm>
            <a:off x="508000" y="2209800"/>
            <a:ext cx="2438400" cy="2438400"/>
          </a:xfrm>
          <a:prstGeom prst="rect">
            <a:avLst/>
          </a:prstGeom>
        </p:spPr>
      </p:pic>
      <p:sp>
        <p:nvSpPr>
          <p:cNvPr id="8" name="Rectangle 7">
            <a:extLst>
              <a:ext uri="{FF2B5EF4-FFF2-40B4-BE49-F238E27FC236}">
                <a16:creationId xmlns:a16="http://schemas.microsoft.com/office/drawing/2014/main" id="{86D969BE-F7C8-481E-84D8-637DF5042530}"/>
              </a:ext>
            </a:extLst>
          </p:cNvPr>
          <p:cNvSpPr/>
          <p:nvPr>
            <p:custDataLst>
              <p:tags r:id="rId4"/>
            </p:custDataLst>
          </p:nvPr>
        </p:nvSpPr>
        <p:spPr>
          <a:xfrm>
            <a:off x="3200400" y="2571750"/>
            <a:ext cx="8483600" cy="1714500"/>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ID" sz="3600" b="1">
                <a:solidFill>
                  <a:srgbClr val="5B5B5B"/>
                </a:solidFill>
              </a:rPr>
              <a:t>Menurut Anda Ukuran balok dan garis tersebut sama atau berbeda?</a:t>
            </a:r>
            <a:endParaRPr lang="en-ID" sz="3600" b="1" dirty="0">
              <a:solidFill>
                <a:srgbClr val="5B5B5B"/>
              </a:solidFill>
            </a:endParaRPr>
          </a:p>
        </p:txBody>
      </p:sp>
      <p:sp>
        <p:nvSpPr>
          <p:cNvPr id="9" name="Rectangle 8">
            <a:extLst>
              <a:ext uri="{FF2B5EF4-FFF2-40B4-BE49-F238E27FC236}">
                <a16:creationId xmlns:a16="http://schemas.microsoft.com/office/drawing/2014/main" id="{4733F527-1DF9-483D-AC20-A01FD2E7F9CF}"/>
              </a:ext>
            </a:extLst>
          </p:cNvPr>
          <p:cNvSpPr/>
          <p:nvPr>
            <p:custDataLst>
              <p:tags r:id="rId5"/>
            </p:custDataLst>
          </p:nvPr>
        </p:nvSpPr>
        <p:spPr>
          <a:xfrm>
            <a:off x="3200400" y="6096000"/>
            <a:ext cx="8737600" cy="510125"/>
          </a:xfrm>
          <a:prstGeom prst="rect">
            <a:avLst/>
          </a:prstGeom>
          <a:noFill/>
          <a:ln w="12700" cap="flat">
            <a:noFill/>
            <a:prstDash val="solid"/>
            <a:miter/>
          </a:ln>
          <a:extLst>
            <a:ext uri="{909E8E84-426E-40DD-AFC4-6F175D3DCCD1}">
              <a14:hiddenFill xmlns:a14="http://schemas.microsoft.com/office/drawing/2010/main">
                <a:gradFill flip="none" rotWithShape="1">
                  <a:gsLst>
                    <a:gs pos="12000">
                      <a:schemeClr val="accent1"/>
                    </a:gs>
                    <a:gs pos="100000">
                      <a:schemeClr val="accent3"/>
                    </a:gs>
                  </a:gsLst>
                  <a:lin ang="0" scaled="1"/>
                  <a:tileRect/>
                </a:gradFill>
              </a14:hiddenFill>
            </a:ext>
          </a:extLst>
        </p:spPr>
        <p:txBody>
          <a:bodyPr rtlCol="0" anchor="ctr"/>
          <a:lstStyle/>
          <a:p>
            <a:r>
              <a:rPr lang="en-US" sz="1300" b="1">
                <a:solidFill>
                  <a:srgbClr val="5B5B5B"/>
                </a:solidFill>
              </a:rPr>
              <a:t>ⓘ</a:t>
            </a:r>
            <a:r>
              <a:rPr lang="en-US" sz="1400">
                <a:solidFill>
                  <a:srgbClr val="5B5B5B"/>
                </a:solidFill>
              </a:rPr>
              <a:t> Start presenting to display the poll results on this slide.</a:t>
            </a:r>
            <a:endParaRPr lang="en-ID" sz="1400" dirty="0">
              <a:solidFill>
                <a:srgbClr val="5B5B5B"/>
              </a:solidFill>
            </a:endParaRPr>
          </a:p>
        </p:txBody>
      </p:sp>
    </p:spTree>
    <p:custDataLst>
      <p:tags r:id="rId1"/>
    </p:custDataLst>
    <p:extLst>
      <p:ext uri="{BB962C8B-B14F-4D97-AF65-F5344CB8AC3E}">
        <p14:creationId xmlns:p14="http://schemas.microsoft.com/office/powerpoint/2010/main" val="32924803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42252B03-EA2F-4F63-ACA4-7A92004685B7}"/>
              </a:ext>
            </a:extLst>
          </p:cNvPr>
          <p:cNvSpPr>
            <a:spLocks noGrp="1" noChangeArrowheads="1"/>
          </p:cNvSpPr>
          <p:nvPr>
            <p:ph type="title"/>
          </p:nvPr>
        </p:nvSpPr>
        <p:spPr>
          <a:xfrm>
            <a:off x="-614362" y="551089"/>
            <a:ext cx="8153400" cy="990600"/>
          </a:xfrm>
        </p:spPr>
        <p:txBody>
          <a:bodyPr/>
          <a:lstStyle/>
          <a:p>
            <a:pPr algn="ctr" eaLnBrk="1" hangingPunct="1"/>
            <a:r>
              <a:rPr altLang="id-ID" b="1" dirty="0" err="1"/>
              <a:t>Sudut</a:t>
            </a:r>
            <a:r>
              <a:rPr altLang="id-ID" b="1" dirty="0"/>
              <a:t> </a:t>
            </a:r>
            <a:r>
              <a:rPr altLang="id-ID" b="1" dirty="0" err="1"/>
              <a:t>Penglihatan</a:t>
            </a:r>
            <a:endParaRPr altLang="id-ID" b="1" dirty="0"/>
          </a:p>
        </p:txBody>
      </p:sp>
      <p:sp>
        <p:nvSpPr>
          <p:cNvPr id="78851" name="Rectangle 3">
            <a:extLst>
              <a:ext uri="{FF2B5EF4-FFF2-40B4-BE49-F238E27FC236}">
                <a16:creationId xmlns:a16="http://schemas.microsoft.com/office/drawing/2014/main" id="{7595D74C-9A5A-4242-89B4-99FD4CD596FC}"/>
              </a:ext>
            </a:extLst>
          </p:cNvPr>
          <p:cNvSpPr>
            <a:spLocks noGrp="1" noChangeArrowheads="1"/>
          </p:cNvSpPr>
          <p:nvPr>
            <p:ph sz="quarter" idx="1"/>
          </p:nvPr>
        </p:nvSpPr>
        <p:spPr>
          <a:xfrm>
            <a:off x="1009650" y="2168525"/>
            <a:ext cx="10233025" cy="3962400"/>
          </a:xfrm>
        </p:spPr>
        <p:txBody>
          <a:bodyPr/>
          <a:lstStyle/>
          <a:p>
            <a:pPr eaLnBrk="1" hangingPunct="1"/>
            <a:r>
              <a:rPr lang="en-US" altLang="id-ID" sz="2200"/>
              <a:t>Sudut penglihatan (visual angle) didefinisikan sebagai sudut yang terjadi saat mata melihat obyek dihadapannya secara vertikal.</a:t>
            </a:r>
          </a:p>
          <a:p>
            <a:pPr eaLnBrk="1" hangingPunct="1"/>
            <a:r>
              <a:rPr lang="en-US" altLang="id-ID" sz="2200"/>
              <a:t>Ketajaman penglihatan (visual acuity) adalah sudut penglihatan minimum ketika mata masih dapat melihat obyek dengan jelas.</a:t>
            </a:r>
          </a:p>
        </p:txBody>
      </p:sp>
      <p:sp>
        <p:nvSpPr>
          <p:cNvPr id="2" name="Footer Placeholder 1">
            <a:extLst>
              <a:ext uri="{FF2B5EF4-FFF2-40B4-BE49-F238E27FC236}">
                <a16:creationId xmlns:a16="http://schemas.microsoft.com/office/drawing/2014/main" id="{D967BBE2-1D17-4D3E-9549-A83FF29C3689}"/>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449ACC2-0047-44DB-8380-5E4CF8ECE938}"/>
              </a:ext>
            </a:extLst>
          </p:cNvPr>
          <p:cNvSpPr>
            <a:spLocks noGrp="1"/>
          </p:cNvSpPr>
          <p:nvPr>
            <p:ph type="sldNum" sz="quarter" idx="12"/>
          </p:nvPr>
        </p:nvSpPr>
        <p:spPr/>
        <p:txBody>
          <a:bodyPr/>
          <a:lstStyle/>
          <a:p>
            <a:fld id="{D495E168-DA5E-4888-8D8A-92B118324C14}" type="slidenum">
              <a:rPr lang="ru-RU" smtClean="0"/>
              <a:t>29</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box(in)">
                                      <p:cBhvr>
                                        <p:cTn id="7" dur="3000"/>
                                        <p:tgtEl>
                                          <p:spTgt spid="78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8851">
                                            <p:txEl>
                                              <p:pRg st="0" end="0"/>
                                            </p:txEl>
                                          </p:spTgt>
                                        </p:tgtEl>
                                        <p:attrNameLst>
                                          <p:attrName>style.visibility</p:attrName>
                                        </p:attrNameLst>
                                      </p:cBhvr>
                                      <p:to>
                                        <p:strVal val="visible"/>
                                      </p:to>
                                    </p:set>
                                    <p:animEffect transition="in" filter="checkerboard(across)">
                                      <p:cBhvr>
                                        <p:cTn id="12" dur="3000"/>
                                        <p:tgtEl>
                                          <p:spTgt spid="788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8851">
                                            <p:txEl>
                                              <p:pRg st="1" end="1"/>
                                            </p:txEl>
                                          </p:spTgt>
                                        </p:tgtEl>
                                        <p:attrNameLst>
                                          <p:attrName>style.visibility</p:attrName>
                                        </p:attrNameLst>
                                      </p:cBhvr>
                                      <p:to>
                                        <p:strVal val="visible"/>
                                      </p:to>
                                    </p:set>
                                    <p:animEffect transition="in" filter="checkerboard(across)">
                                      <p:cBhvr>
                                        <p:cTn id="17" dur="3000"/>
                                        <p:tgtEl>
                                          <p:spTgt spid="788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p:bldP spid="788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2A30BEE-56BE-4963-920F-3626B6A2850B}"/>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6BFAAE0-E5F2-4A67-97FC-6E765DAF013D}"/>
              </a:ext>
            </a:extLst>
          </p:cNvPr>
          <p:cNvSpPr>
            <a:spLocks noGrp="1"/>
          </p:cNvSpPr>
          <p:nvPr>
            <p:ph type="sldNum" sz="quarter" idx="12"/>
          </p:nvPr>
        </p:nvSpPr>
        <p:spPr/>
        <p:txBody>
          <a:bodyPr/>
          <a:lstStyle/>
          <a:p>
            <a:fld id="{D495E168-DA5E-4888-8D8A-92B118324C14}" type="slidenum">
              <a:rPr lang="ru-RU" smtClean="0"/>
              <a:t>3</a:t>
            </a:fld>
            <a:endParaRPr lang="ru-RU" dirty="0"/>
          </a:p>
        </p:txBody>
      </p:sp>
      <p:sp>
        <p:nvSpPr>
          <p:cNvPr id="4" name="Content Placeholder 3">
            <a:extLst>
              <a:ext uri="{FF2B5EF4-FFF2-40B4-BE49-F238E27FC236}">
                <a16:creationId xmlns:a16="http://schemas.microsoft.com/office/drawing/2014/main" id="{931EF84C-76FD-48D6-BD05-A50A9A8CBC88}"/>
              </a:ext>
            </a:extLst>
          </p:cNvPr>
          <p:cNvSpPr>
            <a:spLocks noGrp="1"/>
          </p:cNvSpPr>
          <p:nvPr>
            <p:ph idx="1"/>
          </p:nvPr>
        </p:nvSpPr>
        <p:spPr/>
        <p:txBody>
          <a:bodyPr/>
          <a:lstStyle/>
          <a:p>
            <a:endParaRPr lang="en-ID"/>
          </a:p>
        </p:txBody>
      </p:sp>
      <p:sp>
        <p:nvSpPr>
          <p:cNvPr id="5" name="Title 4">
            <a:extLst>
              <a:ext uri="{FF2B5EF4-FFF2-40B4-BE49-F238E27FC236}">
                <a16:creationId xmlns:a16="http://schemas.microsoft.com/office/drawing/2014/main" id="{0CB7EB49-B95F-4191-AC43-80F5376551E9}"/>
              </a:ext>
            </a:extLst>
          </p:cNvPr>
          <p:cNvSpPr>
            <a:spLocks noGrp="1"/>
          </p:cNvSpPr>
          <p:nvPr>
            <p:ph type="title"/>
          </p:nvPr>
        </p:nvSpPr>
        <p:spPr/>
        <p:txBody>
          <a:bodyPr/>
          <a:lstStyle/>
          <a:p>
            <a:endParaRPr lang="en-ID"/>
          </a:p>
        </p:txBody>
      </p:sp>
      <p:pic>
        <p:nvPicPr>
          <p:cNvPr id="7" name="Picture 6">
            <a:extLst>
              <a:ext uri="{FF2B5EF4-FFF2-40B4-BE49-F238E27FC236}">
                <a16:creationId xmlns:a16="http://schemas.microsoft.com/office/drawing/2014/main" id="{77DDA667-2D18-46CE-8899-6CE31EBD88A3}"/>
              </a:ext>
            </a:extLst>
          </p:cNvPr>
          <p:cNvPicPr>
            <a:picLocks noChangeAspect="1"/>
          </p:cNvPicPr>
          <p:nvPr/>
        </p:nvPicPr>
        <p:blipFill>
          <a:blip r:embed="rId2"/>
          <a:stretch>
            <a:fillRect/>
          </a:stretch>
        </p:blipFill>
        <p:spPr>
          <a:xfrm>
            <a:off x="838580" y="365126"/>
            <a:ext cx="8477250" cy="6210300"/>
          </a:xfrm>
          <a:prstGeom prst="rect">
            <a:avLst/>
          </a:prstGeom>
        </p:spPr>
      </p:pic>
    </p:spTree>
    <p:extLst>
      <p:ext uri="{BB962C8B-B14F-4D97-AF65-F5344CB8AC3E}">
        <p14:creationId xmlns:p14="http://schemas.microsoft.com/office/powerpoint/2010/main" val="38905190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5">
            <a:extLst>
              <a:ext uri="{FF2B5EF4-FFF2-40B4-BE49-F238E27FC236}">
                <a16:creationId xmlns:a16="http://schemas.microsoft.com/office/drawing/2014/main" id="{575E46E7-5D15-4F6A-9EFA-0A9BA9984108}"/>
              </a:ext>
            </a:extLst>
          </p:cNvPr>
          <p:cNvSpPr>
            <a:spLocks noGrp="1" noChangeArrowheads="1"/>
          </p:cNvSpPr>
          <p:nvPr>
            <p:ph type="title"/>
          </p:nvPr>
        </p:nvSpPr>
        <p:spPr/>
        <p:txBody>
          <a:bodyPr/>
          <a:lstStyle/>
          <a:p>
            <a:pPr algn="ctr" eaLnBrk="1" hangingPunct="1"/>
            <a:r>
              <a:rPr altLang="id-ID"/>
              <a:t>Sudut Penglihatan</a:t>
            </a:r>
          </a:p>
        </p:txBody>
      </p:sp>
      <p:pic>
        <p:nvPicPr>
          <p:cNvPr id="79876" name="Picture 4">
            <a:extLst>
              <a:ext uri="{FF2B5EF4-FFF2-40B4-BE49-F238E27FC236}">
                <a16:creationId xmlns:a16="http://schemas.microsoft.com/office/drawing/2014/main" id="{A4DC9FB1-BB21-4A37-8554-BB4316FE897E}"/>
              </a:ext>
            </a:extLst>
          </p:cNvPr>
          <p:cNvPicPr>
            <a:picLocks noGrp="1" noChangeAspect="1" noChangeArrowheads="1"/>
          </p:cNvPicPr>
          <p:nvPr>
            <p:ph idx="1"/>
          </p:nvPr>
        </p:nvPicPr>
        <p:blipFill>
          <a:blip r:embed="rId2">
            <a:lum contrast="18000"/>
            <a:extLst>
              <a:ext uri="{28A0092B-C50C-407E-A947-70E740481C1C}">
                <a14:useLocalDpi xmlns:a14="http://schemas.microsoft.com/office/drawing/2010/main" val="0"/>
              </a:ext>
            </a:extLst>
          </a:blip>
          <a:srcRect/>
          <a:stretch>
            <a:fillRect/>
          </a:stretch>
        </p:blipFill>
        <p:spPr>
          <a:xfrm>
            <a:off x="1828800" y="2590800"/>
            <a:ext cx="8534400" cy="3200400"/>
          </a:xfrm>
          <a:noFill/>
        </p:spPr>
      </p:pic>
      <p:sp>
        <p:nvSpPr>
          <p:cNvPr id="2" name="Footer Placeholder 1">
            <a:extLst>
              <a:ext uri="{FF2B5EF4-FFF2-40B4-BE49-F238E27FC236}">
                <a16:creationId xmlns:a16="http://schemas.microsoft.com/office/drawing/2014/main" id="{414966BC-6E73-499C-A08D-E9BDE30B48C4}"/>
              </a:ext>
            </a:extLst>
          </p:cNvPr>
          <p:cNvSpPr>
            <a:spLocks noGrp="1"/>
          </p:cNvSpPr>
          <p:nvPr>
            <p:ph type="ftr" sz="quarter" idx="11"/>
          </p:nvPr>
        </p:nvSpPr>
        <p:spPr>
          <a:xfrm>
            <a:off x="225149" y="6413785"/>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435C25EB-B429-4EE1-9F00-090B6D9A6213}"/>
              </a:ext>
            </a:extLst>
          </p:cNvPr>
          <p:cNvSpPr>
            <a:spLocks noGrp="1"/>
          </p:cNvSpPr>
          <p:nvPr>
            <p:ph type="sldNum" sz="quarter" idx="12"/>
          </p:nvPr>
        </p:nvSpPr>
        <p:spPr/>
        <p:txBody>
          <a:bodyPr/>
          <a:lstStyle/>
          <a:p>
            <a:fld id="{D495E168-DA5E-4888-8D8A-92B118324C14}" type="slidenum">
              <a:rPr lang="ru-RU" smtClean="0"/>
              <a:t>30</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animEffect transition="in" filter="blinds(horizontal)">
                                      <p:cBhvr>
                                        <p:cTn id="7" dur="2000"/>
                                        <p:tgtEl>
                                          <p:spTgt spid="798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dissolve">
                                      <p:cBhvr>
                                        <p:cTn id="12" dur="30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5CEFC498-CDEB-4D88-B365-7899D05E4613}"/>
              </a:ext>
            </a:extLst>
          </p:cNvPr>
          <p:cNvSpPr>
            <a:spLocks noGrp="1" noChangeArrowheads="1"/>
          </p:cNvSpPr>
          <p:nvPr>
            <p:ph type="title"/>
          </p:nvPr>
        </p:nvSpPr>
        <p:spPr>
          <a:xfrm>
            <a:off x="1841500" y="417513"/>
            <a:ext cx="8153400" cy="990600"/>
          </a:xfrm>
        </p:spPr>
        <p:txBody>
          <a:bodyPr/>
          <a:lstStyle/>
          <a:p>
            <a:pPr algn="ctr" eaLnBrk="1" hangingPunct="1"/>
            <a:r>
              <a:rPr altLang="id-ID" b="1"/>
              <a:t>Medan Penglihatan</a:t>
            </a:r>
          </a:p>
        </p:txBody>
      </p:sp>
      <p:sp>
        <p:nvSpPr>
          <p:cNvPr id="82947" name="Rectangle 3">
            <a:extLst>
              <a:ext uri="{FF2B5EF4-FFF2-40B4-BE49-F238E27FC236}">
                <a16:creationId xmlns:a16="http://schemas.microsoft.com/office/drawing/2014/main" id="{3141209C-13B4-480C-9177-4C06355C8C74}"/>
              </a:ext>
            </a:extLst>
          </p:cNvPr>
          <p:cNvSpPr>
            <a:spLocks noGrp="1" noChangeArrowheads="1"/>
          </p:cNvSpPr>
          <p:nvPr>
            <p:ph sz="quarter" idx="1"/>
          </p:nvPr>
        </p:nvSpPr>
        <p:spPr>
          <a:xfrm>
            <a:off x="549275" y="2107474"/>
            <a:ext cx="10736263" cy="4333014"/>
          </a:xfrm>
        </p:spPr>
        <p:txBody>
          <a:bodyPr/>
          <a:lstStyle/>
          <a:p>
            <a:pPr marL="457200" indent="-457200" algn="just" eaLnBrk="1" hangingPunct="1"/>
            <a:r>
              <a:rPr lang="en-US" altLang="id-ID" sz="2000" dirty="0"/>
              <a:t>Medan </a:t>
            </a:r>
            <a:r>
              <a:rPr lang="en-US" altLang="id-ID" sz="2000" dirty="0" err="1"/>
              <a:t>penglihatan</a:t>
            </a:r>
            <a:r>
              <a:rPr lang="en-US" altLang="id-ID" sz="2000" dirty="0"/>
              <a:t> </a:t>
            </a:r>
            <a:r>
              <a:rPr lang="en-US" altLang="id-ID" sz="2000" dirty="0" err="1"/>
              <a:t>adalah</a:t>
            </a:r>
            <a:r>
              <a:rPr lang="en-US" altLang="id-ID" sz="2000" dirty="0"/>
              <a:t> </a:t>
            </a:r>
            <a:r>
              <a:rPr lang="en-US" altLang="id-ID" sz="2000" dirty="0" err="1"/>
              <a:t>sudut</a:t>
            </a:r>
            <a:r>
              <a:rPr lang="en-US" altLang="id-ID" sz="2000" dirty="0"/>
              <a:t> yang </a:t>
            </a:r>
            <a:r>
              <a:rPr lang="en-US" altLang="id-ID" sz="2000" dirty="0" err="1"/>
              <a:t>dibentuk</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bergerak</a:t>
            </a:r>
            <a:r>
              <a:rPr lang="en-US" altLang="id-ID" sz="2000" dirty="0"/>
              <a:t> </a:t>
            </a:r>
            <a:r>
              <a:rPr lang="en-US" altLang="id-ID" sz="2000" dirty="0" err="1"/>
              <a:t>kekiri</a:t>
            </a:r>
            <a:r>
              <a:rPr lang="en-US" altLang="id-ID" sz="2000" dirty="0"/>
              <a:t> </a:t>
            </a:r>
            <a:r>
              <a:rPr lang="en-US" altLang="id-ID" sz="2000" dirty="0" err="1"/>
              <a:t>terjauh</a:t>
            </a:r>
            <a:r>
              <a:rPr lang="en-US" altLang="id-ID" sz="2000" dirty="0"/>
              <a:t> dan </a:t>
            </a:r>
            <a:r>
              <a:rPr lang="en-US" altLang="id-ID" sz="2000" dirty="0" err="1"/>
              <a:t>kekanan</a:t>
            </a:r>
            <a:r>
              <a:rPr lang="en-US" altLang="id-ID" sz="2000" dirty="0"/>
              <a:t>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bagi</a:t>
            </a:r>
            <a:r>
              <a:rPr lang="en-US" altLang="id-ID" sz="2000" dirty="0"/>
              <a:t> </a:t>
            </a:r>
            <a:r>
              <a:rPr lang="en-US" altLang="id-ID" sz="2000" dirty="0" err="1"/>
              <a:t>menjadi</a:t>
            </a:r>
            <a:r>
              <a:rPr lang="en-US" altLang="id-ID" sz="2000" dirty="0"/>
              <a:t> </a:t>
            </a:r>
            <a:r>
              <a:rPr lang="en-US" altLang="id-ID" sz="2000" dirty="0" err="1"/>
              <a:t>empat</a:t>
            </a:r>
            <a:r>
              <a:rPr lang="en-US" altLang="id-ID" sz="2000" dirty="0"/>
              <a:t> wilayah:</a:t>
            </a:r>
          </a:p>
          <a:p>
            <a:pPr marL="876300" lvl="1" indent="-419100" algn="just" eaLnBrk="1" hangingPunct="1">
              <a:buClr>
                <a:schemeClr val="accent2"/>
              </a:buClr>
              <a:buFont typeface="Wingdings" panose="05000000000000000000" pitchFamily="2" charset="2"/>
              <a:buAutoNum type="arabicPeriod"/>
            </a:pPr>
            <a:r>
              <a:rPr lang="en-US" altLang="id-ID" sz="2000" dirty="0"/>
              <a:t>wilayah </a:t>
            </a:r>
            <a:r>
              <a:rPr lang="en-US" altLang="id-ID" sz="2000" dirty="0" err="1"/>
              <a:t>tempat</a:t>
            </a:r>
            <a:r>
              <a:rPr lang="en-US" altLang="id-ID" sz="2000" dirty="0"/>
              <a:t> </a:t>
            </a:r>
            <a:r>
              <a:rPr lang="en-US" altLang="id-ID" sz="2000" dirty="0" err="1"/>
              <a:t>kedua</a:t>
            </a:r>
            <a:r>
              <a:rPr lang="en-US" altLang="id-ID" sz="2000" dirty="0"/>
              <a:t> bola </a:t>
            </a:r>
            <a:r>
              <a:rPr lang="en-US" altLang="id-ID" sz="2000" dirty="0" err="1"/>
              <a:t>mata</a:t>
            </a:r>
            <a:r>
              <a:rPr lang="en-US" altLang="id-ID" sz="2000" dirty="0"/>
              <a:t> </a:t>
            </a:r>
            <a:r>
              <a:rPr lang="en-US" altLang="id-ID" sz="2000" dirty="0" err="1"/>
              <a:t>mampu</a:t>
            </a:r>
            <a:r>
              <a:rPr lang="en-US" altLang="id-ID" sz="2000" dirty="0"/>
              <a:t> </a:t>
            </a:r>
            <a:r>
              <a:rPr lang="en-US" altLang="id-ID" sz="2000" dirty="0" err="1"/>
              <a:t>melihat</a:t>
            </a:r>
            <a:r>
              <a:rPr lang="en-US" altLang="id-ID" sz="2000" dirty="0"/>
              <a:t> </a:t>
            </a:r>
            <a:r>
              <a:rPr lang="en-US" altLang="id-ID" sz="2000" dirty="0" err="1"/>
              <a:t>sebuah</a:t>
            </a:r>
            <a:r>
              <a:rPr lang="en-US" altLang="id-ID" sz="2000" dirty="0"/>
              <a:t> </a:t>
            </a:r>
            <a:r>
              <a:rPr lang="en-US" altLang="id-ID" sz="2000" dirty="0" err="1"/>
              <a:t>orbyek</a:t>
            </a:r>
            <a:r>
              <a:rPr lang="en-US" altLang="id-ID" sz="2000" dirty="0"/>
              <a:t> </a:t>
            </a:r>
            <a:r>
              <a:rPr lang="en-US" altLang="id-ID" sz="2000" dirty="0" err="1"/>
              <a:t>dalam</a:t>
            </a:r>
            <a:r>
              <a:rPr lang="en-US" altLang="id-ID" sz="2000" dirty="0"/>
              <a:t> </a:t>
            </a:r>
            <a:r>
              <a:rPr lang="en-US" altLang="id-ID" sz="2000" dirty="0" err="1"/>
              <a:t>keadaan</a:t>
            </a:r>
            <a:r>
              <a:rPr lang="en-US" altLang="id-ID" sz="2000" dirty="0"/>
              <a:t> </a:t>
            </a:r>
            <a:r>
              <a:rPr lang="en-US" altLang="id-ID" sz="2000" dirty="0" err="1"/>
              <a:t>sama</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binokuler</a:t>
            </a:r>
            <a:endParaRPr lang="en-US" altLang="id-ID" sz="2000" b="1" dirty="0"/>
          </a:p>
          <a:p>
            <a:pPr marL="876300" lvl="1" indent="-419100" algn="just" eaLnBrk="1" hangingPunct="1">
              <a:buClr>
                <a:schemeClr val="accent2"/>
              </a:buClr>
              <a:buFont typeface="Wingdings" panose="05000000000000000000" pitchFamily="2" charset="2"/>
              <a:buAutoNum type="arabicPeriod"/>
            </a:pPr>
            <a:r>
              <a:rPr lang="en-US" altLang="id-ID" sz="2000" dirty="0"/>
              <a:t>wilayah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mata</a:t>
            </a:r>
            <a:r>
              <a:rPr lang="en-US" altLang="id-ID" sz="2000" dirty="0"/>
              <a:t> </a:t>
            </a:r>
            <a:r>
              <a:rPr lang="en-US" altLang="id-ID" sz="2000" dirty="0" err="1"/>
              <a:t>kiri</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kiri</a:t>
            </a:r>
            <a:r>
              <a:rPr lang="en-US" altLang="id-ID" sz="2000" dirty="0"/>
              <a:t> </a:t>
            </a:r>
            <a:r>
              <a:rPr lang="en-US" altLang="id-ID" sz="2000" dirty="0" err="1"/>
              <a:t>digerakkan</a:t>
            </a:r>
            <a:r>
              <a:rPr lang="en-US" altLang="id-ID" sz="2000" dirty="0"/>
              <a:t> ke </a:t>
            </a:r>
            <a:r>
              <a:rPr lang="en-US" altLang="id-ID" sz="2000" dirty="0" err="1"/>
              <a:t>sudut</a:t>
            </a:r>
            <a:r>
              <a:rPr lang="en-US" altLang="id-ID" sz="2000" dirty="0"/>
              <a:t> paling </a:t>
            </a:r>
            <a:r>
              <a:rPr lang="en-US" altLang="id-ID" sz="2000" dirty="0" err="1"/>
              <a:t>kiri</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monokuler</a:t>
            </a:r>
            <a:r>
              <a:rPr lang="en-US" altLang="id-ID" sz="2000" b="1" dirty="0"/>
              <a:t> </a:t>
            </a:r>
            <a:r>
              <a:rPr lang="en-US" altLang="id-ID" sz="2000" b="1" dirty="0" err="1"/>
              <a:t>kiri</a:t>
            </a:r>
            <a:r>
              <a:rPr lang="en-US" altLang="id-ID" sz="2000" dirty="0"/>
              <a:t>.</a:t>
            </a:r>
          </a:p>
          <a:p>
            <a:pPr marL="952500" lvl="1" indent="-495300">
              <a:buClr>
                <a:schemeClr val="accent2"/>
              </a:buClr>
              <a:buFont typeface="Wingdings" panose="05000000000000000000" pitchFamily="2" charset="2"/>
              <a:buAutoNum type="arabicPeriod" startAt="3"/>
            </a:pPr>
            <a:r>
              <a:rPr lang="en-US" altLang="id-ID" sz="2000" dirty="0"/>
              <a:t>Wilayah </a:t>
            </a:r>
            <a:r>
              <a:rPr lang="en-US" altLang="id-ID" sz="2000" dirty="0" err="1"/>
              <a:t>terjauh</a:t>
            </a:r>
            <a:r>
              <a:rPr lang="en-US" altLang="id-ID" sz="2000" dirty="0"/>
              <a:t> yang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mata</a:t>
            </a:r>
            <a:r>
              <a:rPr lang="en-US" altLang="id-ID" sz="2000" dirty="0"/>
              <a:t> </a:t>
            </a:r>
            <a:r>
              <a:rPr lang="en-US" altLang="id-ID" sz="2000" dirty="0" err="1"/>
              <a:t>kanan</a:t>
            </a:r>
            <a:r>
              <a:rPr lang="en-US" altLang="id-ID" sz="2000" dirty="0"/>
              <a:t> </a:t>
            </a:r>
            <a:r>
              <a:rPr lang="en-US" altLang="id-ID" sz="2000" dirty="0" err="1"/>
              <a:t>ketika</a:t>
            </a:r>
            <a:r>
              <a:rPr lang="en-US" altLang="id-ID" sz="2000" dirty="0"/>
              <a:t> </a:t>
            </a:r>
            <a:r>
              <a:rPr lang="en-US" altLang="id-ID" sz="2000" dirty="0" err="1"/>
              <a:t>mata</a:t>
            </a:r>
            <a:r>
              <a:rPr lang="en-US" altLang="id-ID" sz="2000" dirty="0"/>
              <a:t> </a:t>
            </a:r>
            <a:r>
              <a:rPr lang="en-US" altLang="id-ID" sz="2000" dirty="0" err="1"/>
              <a:t>kanan</a:t>
            </a:r>
            <a:r>
              <a:rPr lang="en-US" altLang="id-ID" sz="2000" dirty="0"/>
              <a:t> </a:t>
            </a:r>
            <a:r>
              <a:rPr lang="en-US" altLang="id-ID" sz="2000" dirty="0" err="1"/>
              <a:t>digerakkan</a:t>
            </a:r>
            <a:r>
              <a:rPr lang="en-US" altLang="id-ID" sz="2000" dirty="0"/>
              <a:t> ke </a:t>
            </a:r>
            <a:r>
              <a:rPr lang="en-US" altLang="id-ID" sz="2000" dirty="0" err="1"/>
              <a:t>sudut</a:t>
            </a:r>
            <a:r>
              <a:rPr lang="en-US" altLang="id-ID" sz="2000" dirty="0"/>
              <a:t> paling </a:t>
            </a:r>
            <a:r>
              <a:rPr lang="en-US" altLang="id-ID" sz="2000" dirty="0" err="1"/>
              <a:t>kanan</a:t>
            </a:r>
            <a:r>
              <a:rPr lang="en-US" altLang="id-ID" sz="2000" dirty="0"/>
              <a:t>, </a:t>
            </a:r>
            <a:r>
              <a:rPr lang="en-US" altLang="id-ID" sz="2000" dirty="0" err="1"/>
              <a:t>disebut</a:t>
            </a:r>
            <a:r>
              <a:rPr lang="en-US" altLang="id-ID" sz="2000" dirty="0"/>
              <a:t> juga </a:t>
            </a:r>
            <a:r>
              <a:rPr lang="en-US" altLang="id-ID" sz="2000" dirty="0" err="1"/>
              <a:t>penglihatan</a:t>
            </a:r>
            <a:r>
              <a:rPr lang="en-US" altLang="id-ID" sz="2000" dirty="0"/>
              <a:t> </a:t>
            </a:r>
            <a:r>
              <a:rPr lang="en-US" altLang="id-ID" sz="2000" b="1" dirty="0" err="1"/>
              <a:t>monokuler</a:t>
            </a:r>
            <a:r>
              <a:rPr lang="en-US" altLang="id-ID" sz="2000" b="1" dirty="0"/>
              <a:t> </a:t>
            </a:r>
            <a:r>
              <a:rPr lang="en-US" altLang="id-ID" sz="2000" b="1" dirty="0" err="1"/>
              <a:t>kanan</a:t>
            </a:r>
            <a:r>
              <a:rPr lang="en-US" altLang="id-ID" sz="2000" dirty="0"/>
              <a:t>.</a:t>
            </a:r>
          </a:p>
          <a:p>
            <a:pPr marL="952500" lvl="1" indent="-495300">
              <a:buClr>
                <a:schemeClr val="accent2"/>
              </a:buClr>
              <a:buFont typeface="Wingdings" panose="05000000000000000000" pitchFamily="2" charset="2"/>
              <a:buAutoNum type="arabicPeriod" startAt="3"/>
            </a:pPr>
            <a:r>
              <a:rPr lang="en-US" altLang="id-ID" sz="2000" b="1" dirty="0"/>
              <a:t>Wilayah </a:t>
            </a:r>
            <a:r>
              <a:rPr lang="en-US" altLang="id-ID" sz="2000" b="1" dirty="0" err="1"/>
              <a:t>buta</a:t>
            </a:r>
            <a:r>
              <a:rPr lang="en-US" altLang="id-ID" sz="2000" dirty="0"/>
              <a:t>, </a:t>
            </a:r>
            <a:r>
              <a:rPr lang="en-US" altLang="id-ID" sz="2000" dirty="0" err="1"/>
              <a:t>yakni</a:t>
            </a:r>
            <a:r>
              <a:rPr lang="en-US" altLang="id-ID" sz="2000" dirty="0"/>
              <a:t> wilayah yang </a:t>
            </a:r>
            <a:r>
              <a:rPr lang="en-US" altLang="id-ID" sz="2000" dirty="0" err="1"/>
              <a:t>sama</a:t>
            </a:r>
            <a:r>
              <a:rPr lang="en-US" altLang="id-ID" sz="2000" dirty="0"/>
              <a:t> </a:t>
            </a:r>
            <a:r>
              <a:rPr lang="en-US" altLang="id-ID" sz="2000" dirty="0" err="1"/>
              <a:t>sekali</a:t>
            </a:r>
            <a:r>
              <a:rPr lang="en-US" altLang="id-ID" sz="2000" dirty="0"/>
              <a:t> </a:t>
            </a:r>
            <a:r>
              <a:rPr lang="en-US" altLang="id-ID" sz="2000" dirty="0" err="1"/>
              <a:t>tidak</a:t>
            </a:r>
            <a:r>
              <a:rPr lang="en-US" altLang="id-ID" sz="2000" dirty="0"/>
              <a:t> </a:t>
            </a:r>
            <a:r>
              <a:rPr lang="en-US" altLang="id-ID" sz="2000" dirty="0" err="1"/>
              <a:t>dapat</a:t>
            </a:r>
            <a:r>
              <a:rPr lang="en-US" altLang="id-ID" sz="2000" dirty="0"/>
              <a:t> </a:t>
            </a:r>
            <a:r>
              <a:rPr lang="en-US" altLang="id-ID" sz="2000" dirty="0" err="1"/>
              <a:t>dilihat</a:t>
            </a:r>
            <a:r>
              <a:rPr lang="en-US" altLang="id-ID" sz="2000" dirty="0"/>
              <a:t> oleh </a:t>
            </a:r>
            <a:r>
              <a:rPr lang="en-US" altLang="id-ID" sz="2000" dirty="0" err="1"/>
              <a:t>kedua</a:t>
            </a:r>
            <a:r>
              <a:rPr lang="en-US" altLang="id-ID" sz="2000" dirty="0"/>
              <a:t> </a:t>
            </a:r>
            <a:r>
              <a:rPr lang="en-US" altLang="id-ID" sz="2000" dirty="0" err="1"/>
              <a:t>mata</a:t>
            </a:r>
            <a:r>
              <a:rPr lang="en-US" altLang="id-ID" sz="2000" dirty="0"/>
              <a:t> </a:t>
            </a:r>
            <a:r>
              <a:rPr lang="en-US" altLang="id-ID" sz="2000" dirty="0" err="1"/>
              <a:t>kita</a:t>
            </a:r>
            <a:r>
              <a:rPr lang="en-US" altLang="id-ID" sz="2000" dirty="0"/>
              <a:t>.</a:t>
            </a:r>
          </a:p>
          <a:p>
            <a:pPr marL="876300" lvl="1" indent="-419100" algn="just" eaLnBrk="1" hangingPunct="1">
              <a:buClr>
                <a:schemeClr val="accent2"/>
              </a:buClr>
              <a:buFont typeface="Wingdings" panose="05000000000000000000" pitchFamily="2" charset="2"/>
              <a:buAutoNum type="arabicPeriod"/>
            </a:pPr>
            <a:endParaRPr lang="en-US" altLang="id-ID" sz="2000" dirty="0"/>
          </a:p>
          <a:p>
            <a:pPr marL="876300" lvl="1" indent="-419100" algn="just" eaLnBrk="1" hangingPunct="1">
              <a:buClr>
                <a:schemeClr val="accent2"/>
              </a:buClr>
              <a:buFont typeface="Garamond" panose="02020404030301010803" pitchFamily="18" charset="0"/>
              <a:buNone/>
            </a:pPr>
            <a:endParaRPr lang="en-US" altLang="id-ID" sz="2000" dirty="0"/>
          </a:p>
        </p:txBody>
      </p:sp>
      <p:sp>
        <p:nvSpPr>
          <p:cNvPr id="2" name="Footer Placeholder 1">
            <a:extLst>
              <a:ext uri="{FF2B5EF4-FFF2-40B4-BE49-F238E27FC236}">
                <a16:creationId xmlns:a16="http://schemas.microsoft.com/office/drawing/2014/main" id="{7F4C1847-3DF3-42B4-9480-A26C0136B997}"/>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486717A-FF5A-49E7-B6BB-9F1530CCC17B}"/>
              </a:ext>
            </a:extLst>
          </p:cNvPr>
          <p:cNvSpPr>
            <a:spLocks noGrp="1"/>
          </p:cNvSpPr>
          <p:nvPr>
            <p:ph type="sldNum" sz="quarter" idx="12"/>
          </p:nvPr>
        </p:nvSpPr>
        <p:spPr/>
        <p:txBody>
          <a:bodyPr/>
          <a:lstStyle/>
          <a:p>
            <a:fld id="{D495E168-DA5E-4888-8D8A-92B118324C14}" type="slidenum">
              <a:rPr lang="ru-RU" smtClean="0"/>
              <a:t>31</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diamond(in)">
                                      <p:cBhvr>
                                        <p:cTn id="7" dur="20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82947">
                                            <p:txEl>
                                              <p:pRg st="0" end="0"/>
                                            </p:txEl>
                                          </p:spTgt>
                                        </p:tgtEl>
                                        <p:attrNameLst>
                                          <p:attrName>style.visibility</p:attrName>
                                        </p:attrNameLst>
                                      </p:cBhvr>
                                      <p:to>
                                        <p:strVal val="visible"/>
                                      </p:to>
                                    </p:set>
                                    <p:animEffect transition="in" filter="diamond(in)">
                                      <p:cBhvr>
                                        <p:cTn id="12" dur="2000"/>
                                        <p:tgtEl>
                                          <p:spTgt spid="82947">
                                            <p:txEl>
                                              <p:pRg st="0" end="0"/>
                                            </p:txEl>
                                          </p:spTgt>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82947">
                                            <p:txEl>
                                              <p:pRg st="1" end="1"/>
                                            </p:txEl>
                                          </p:spTgt>
                                        </p:tgtEl>
                                        <p:attrNameLst>
                                          <p:attrName>style.visibility</p:attrName>
                                        </p:attrNameLst>
                                      </p:cBhvr>
                                      <p:to>
                                        <p:strVal val="visible"/>
                                      </p:to>
                                    </p:set>
                                    <p:animEffect transition="in" filter="diamond(in)">
                                      <p:cBhvr>
                                        <p:cTn id="15" dur="2000"/>
                                        <p:tgtEl>
                                          <p:spTgt spid="82947">
                                            <p:txEl>
                                              <p:pRg st="1" end="1"/>
                                            </p:txEl>
                                          </p:spTgt>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82947">
                                            <p:txEl>
                                              <p:pRg st="2" end="2"/>
                                            </p:txEl>
                                          </p:spTgt>
                                        </p:tgtEl>
                                        <p:attrNameLst>
                                          <p:attrName>style.visibility</p:attrName>
                                        </p:attrNameLst>
                                      </p:cBhvr>
                                      <p:to>
                                        <p:strVal val="visible"/>
                                      </p:to>
                                    </p:set>
                                    <p:animEffect transition="in" filter="diamond(in)">
                                      <p:cBhvr>
                                        <p:cTn id="18" dur="2000"/>
                                        <p:tgtEl>
                                          <p:spTgt spid="82947">
                                            <p:txEl>
                                              <p:pRg st="2" end="2"/>
                                            </p:txEl>
                                          </p:spTgt>
                                        </p:tgtEl>
                                      </p:cBhvr>
                                    </p:animEffect>
                                  </p:childTnLst>
                                </p:cTn>
                              </p:par>
                              <p:par>
                                <p:cTn id="19" presetID="8" presetClass="entr" presetSubtype="16" fill="hold" grpId="0" nodeType="withEffect">
                                  <p:stCondLst>
                                    <p:cond delay="0"/>
                                  </p:stCondLst>
                                  <p:childTnLst>
                                    <p:set>
                                      <p:cBhvr>
                                        <p:cTn id="20" dur="1" fill="hold">
                                          <p:stCondLst>
                                            <p:cond delay="0"/>
                                          </p:stCondLst>
                                        </p:cTn>
                                        <p:tgtEl>
                                          <p:spTgt spid="82947">
                                            <p:txEl>
                                              <p:pRg st="3" end="3"/>
                                            </p:txEl>
                                          </p:spTgt>
                                        </p:tgtEl>
                                        <p:attrNameLst>
                                          <p:attrName>style.visibility</p:attrName>
                                        </p:attrNameLst>
                                      </p:cBhvr>
                                      <p:to>
                                        <p:strVal val="visible"/>
                                      </p:to>
                                    </p:set>
                                    <p:animEffect transition="in" filter="diamond(in)">
                                      <p:cBhvr>
                                        <p:cTn id="21" dur="2000"/>
                                        <p:tgtEl>
                                          <p:spTgt spid="82947">
                                            <p:txEl>
                                              <p:pRg st="3" end="3"/>
                                            </p:txEl>
                                          </p:spTgt>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82947">
                                            <p:txEl>
                                              <p:pRg st="4" end="4"/>
                                            </p:txEl>
                                          </p:spTgt>
                                        </p:tgtEl>
                                        <p:attrNameLst>
                                          <p:attrName>style.visibility</p:attrName>
                                        </p:attrNameLst>
                                      </p:cBhvr>
                                      <p:to>
                                        <p:strVal val="visible"/>
                                      </p:to>
                                    </p:set>
                                    <p:animEffect transition="in" filter="diamond(in)">
                                      <p:cBhvr>
                                        <p:cTn id="24" dur="2000"/>
                                        <p:tgtEl>
                                          <p:spTgt spid="82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a:extLst>
              <a:ext uri="{FF2B5EF4-FFF2-40B4-BE49-F238E27FC236}">
                <a16:creationId xmlns:a16="http://schemas.microsoft.com/office/drawing/2014/main" id="{1E8132CE-9122-479F-B37C-F088D7B9DB0A}"/>
              </a:ext>
            </a:extLst>
          </p:cNvPr>
          <p:cNvSpPr>
            <a:spLocks noGrp="1" noChangeArrowheads="1"/>
          </p:cNvSpPr>
          <p:nvPr>
            <p:ph type="title"/>
          </p:nvPr>
        </p:nvSpPr>
        <p:spPr>
          <a:xfrm>
            <a:off x="2324100" y="295275"/>
            <a:ext cx="7543800" cy="792163"/>
          </a:xfrm>
        </p:spPr>
        <p:txBody>
          <a:bodyPr/>
          <a:lstStyle/>
          <a:p>
            <a:pPr algn="ctr" eaLnBrk="1" hangingPunct="1"/>
            <a:r>
              <a:rPr altLang="id-ID"/>
              <a:t>Medan Penglihatan</a:t>
            </a:r>
          </a:p>
        </p:txBody>
      </p:sp>
      <p:pic>
        <p:nvPicPr>
          <p:cNvPr id="83973" name="Picture 5">
            <a:extLst>
              <a:ext uri="{FF2B5EF4-FFF2-40B4-BE49-F238E27FC236}">
                <a16:creationId xmlns:a16="http://schemas.microsoft.com/office/drawing/2014/main" id="{24F11030-607A-4E90-8F02-D481746A8E2B}"/>
              </a:ext>
            </a:extLst>
          </p:cNvPr>
          <p:cNvPicPr>
            <a:picLocks noGrp="1" noChangeAspect="1" noChangeArrowheads="1"/>
          </p:cNvPicPr>
          <p:nvPr>
            <p:ph idx="1"/>
          </p:nvPr>
        </p:nvPicPr>
        <p:blipFill>
          <a:blip r:embed="rId2">
            <a:lum contrast="12000"/>
            <a:extLst>
              <a:ext uri="{28A0092B-C50C-407E-A947-70E740481C1C}">
                <a14:useLocalDpi xmlns:a14="http://schemas.microsoft.com/office/drawing/2010/main" val="0"/>
              </a:ext>
            </a:extLst>
          </a:blip>
          <a:srcRect/>
          <a:stretch>
            <a:fillRect/>
          </a:stretch>
        </p:blipFill>
        <p:spPr>
          <a:xfrm>
            <a:off x="3522663" y="914400"/>
            <a:ext cx="5146675" cy="5399088"/>
          </a:xfrm>
          <a:noFill/>
        </p:spPr>
      </p:pic>
      <p:sp>
        <p:nvSpPr>
          <p:cNvPr id="2" name="Footer Placeholder 1">
            <a:extLst>
              <a:ext uri="{FF2B5EF4-FFF2-40B4-BE49-F238E27FC236}">
                <a16:creationId xmlns:a16="http://schemas.microsoft.com/office/drawing/2014/main" id="{F49CFFD6-7360-4A6B-BCFA-5648631A1181}"/>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D136DC1F-3A53-4551-BA25-5CE288FBBD54}"/>
              </a:ext>
            </a:extLst>
          </p:cNvPr>
          <p:cNvSpPr>
            <a:spLocks noGrp="1"/>
          </p:cNvSpPr>
          <p:nvPr>
            <p:ph type="sldNum" sz="quarter" idx="12"/>
          </p:nvPr>
        </p:nvSpPr>
        <p:spPr/>
        <p:txBody>
          <a:bodyPr/>
          <a:lstStyle/>
          <a:p>
            <a:fld id="{D495E168-DA5E-4888-8D8A-92B118324C14}" type="slidenum">
              <a:rPr lang="ru-RU" smtClean="0"/>
              <a:t>32</a:t>
            </a:fld>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box(in)">
                                      <p:cBhvr>
                                        <p:cTn id="7" dur="2000"/>
                                        <p:tgtEl>
                                          <p:spTgt spid="83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83973"/>
                                        </p:tgtEl>
                                        <p:attrNameLst>
                                          <p:attrName>style.visibility</p:attrName>
                                        </p:attrNameLst>
                                      </p:cBhvr>
                                      <p:to>
                                        <p:strVal val="visible"/>
                                      </p:to>
                                    </p:set>
                                    <p:animEffect transition="in" filter="wheel(4)">
                                      <p:cBhvr>
                                        <p:cTn id="12" dur="20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EB04D24-870F-452B-8989-68A682AC92FB}"/>
              </a:ext>
            </a:extLst>
          </p:cNvPr>
          <p:cNvSpPr>
            <a:spLocks noGrp="1" noChangeArrowheads="1"/>
          </p:cNvSpPr>
          <p:nvPr>
            <p:ph type="title"/>
          </p:nvPr>
        </p:nvSpPr>
        <p:spPr>
          <a:xfrm>
            <a:off x="1797050" y="455613"/>
            <a:ext cx="8153400" cy="990600"/>
          </a:xfrm>
        </p:spPr>
        <p:txBody>
          <a:bodyPr/>
          <a:lstStyle/>
          <a:p>
            <a:pPr algn="ctr" eaLnBrk="1" hangingPunct="1"/>
            <a:r>
              <a:rPr altLang="id-ID" b="1"/>
              <a:t>Persepsi Visual</a:t>
            </a:r>
          </a:p>
        </p:txBody>
      </p:sp>
      <p:sp>
        <p:nvSpPr>
          <p:cNvPr id="66563" name="Rectangle 3">
            <a:extLst>
              <a:ext uri="{FF2B5EF4-FFF2-40B4-BE49-F238E27FC236}">
                <a16:creationId xmlns:a16="http://schemas.microsoft.com/office/drawing/2014/main" id="{6ABE7DBC-CC96-47CC-986A-6E813881FFB2}"/>
              </a:ext>
            </a:extLst>
          </p:cNvPr>
          <p:cNvSpPr>
            <a:spLocks noGrp="1" noChangeArrowheads="1"/>
          </p:cNvSpPr>
          <p:nvPr>
            <p:ph sz="quarter" idx="1"/>
          </p:nvPr>
        </p:nvSpPr>
        <p:spPr>
          <a:xfrm>
            <a:off x="801688" y="2159725"/>
            <a:ext cx="10510837" cy="3971199"/>
          </a:xfrm>
        </p:spPr>
        <p:txBody>
          <a:bodyPr/>
          <a:lstStyle/>
          <a:p>
            <a:pPr eaLnBrk="1" hangingPunct="1"/>
            <a:r>
              <a:rPr lang="en-US" altLang="id-ID" sz="2000" dirty="0" err="1"/>
              <a:t>Dalam</a:t>
            </a:r>
            <a:r>
              <a:rPr lang="en-US" altLang="id-ID" sz="2000" dirty="0"/>
              <a:t> dunia </a:t>
            </a:r>
            <a:r>
              <a:rPr lang="en-US" altLang="id-ID" sz="2000" dirty="0" err="1"/>
              <a:t>nyata</a:t>
            </a:r>
            <a:r>
              <a:rPr lang="en-US" altLang="id-ID" sz="2000" dirty="0"/>
              <a:t> </a:t>
            </a:r>
            <a:r>
              <a:rPr lang="en-US" altLang="id-ID" sz="2000" dirty="0" err="1"/>
              <a:t>mata</a:t>
            </a:r>
            <a:r>
              <a:rPr lang="en-US" altLang="id-ID" sz="2000" dirty="0"/>
              <a:t> </a:t>
            </a:r>
            <a:r>
              <a:rPr lang="en-US" altLang="id-ID" sz="2000" dirty="0" err="1"/>
              <a:t>selalu</a:t>
            </a:r>
            <a:r>
              <a:rPr lang="en-US" altLang="id-ID" sz="2000" dirty="0"/>
              <a:t> </a:t>
            </a:r>
            <a:r>
              <a:rPr lang="en-US" altLang="id-ID" sz="2000" dirty="0" err="1"/>
              <a:t>digunakan</a:t>
            </a:r>
            <a:r>
              <a:rPr lang="en-US" altLang="id-ID" sz="2000" dirty="0"/>
              <a:t> </a:t>
            </a:r>
            <a:r>
              <a:rPr lang="en-US" altLang="id-ID" sz="2000" dirty="0" err="1"/>
              <a:t>untuk</a:t>
            </a:r>
            <a:r>
              <a:rPr lang="en-US" altLang="id-ID" sz="2000" dirty="0"/>
              <a:t> </a:t>
            </a:r>
            <a:r>
              <a:rPr lang="en-US" altLang="id-ID" sz="2000" dirty="0" err="1"/>
              <a:t>melihat</a:t>
            </a:r>
            <a:r>
              <a:rPr lang="en-US" altLang="id-ID" sz="2000" dirty="0"/>
              <a:t> </a:t>
            </a:r>
            <a:r>
              <a:rPr lang="en-US" altLang="id-ID" sz="2000" dirty="0" err="1"/>
              <a:t>semua</a:t>
            </a:r>
            <a:r>
              <a:rPr lang="en-US" altLang="id-ID" sz="2000" dirty="0"/>
              <a:t> </a:t>
            </a:r>
            <a:r>
              <a:rPr lang="en-US" altLang="id-ID" sz="2000" dirty="0" err="1"/>
              <a:t>bentuk</a:t>
            </a:r>
            <a:r>
              <a:rPr lang="en-US" altLang="id-ID" sz="2000" dirty="0"/>
              <a:t> </a:t>
            </a:r>
            <a:r>
              <a:rPr lang="en-US" altLang="id-ID" sz="2000" dirty="0" err="1"/>
              <a:t>obyek</a:t>
            </a:r>
            <a:r>
              <a:rPr lang="en-US" altLang="id-ID" sz="2000" dirty="0"/>
              <a:t> 3-dimensi</a:t>
            </a:r>
          </a:p>
          <a:p>
            <a:pPr eaLnBrk="1" hangingPunct="1"/>
            <a:r>
              <a:rPr lang="en-US" altLang="id-ID" sz="2000" dirty="0" err="1"/>
              <a:t>Dalam</a:t>
            </a:r>
            <a:r>
              <a:rPr lang="en-US" altLang="id-ID" sz="2000" dirty="0"/>
              <a:t> </a:t>
            </a:r>
            <a:r>
              <a:rPr lang="en-US" altLang="id-ID" sz="2000" dirty="0" err="1"/>
              <a:t>sistem</a:t>
            </a:r>
            <a:r>
              <a:rPr lang="en-US" altLang="id-ID" sz="2000" dirty="0"/>
              <a:t> </a:t>
            </a:r>
            <a:r>
              <a:rPr lang="en-US" altLang="id-ID" sz="2000" dirty="0" err="1"/>
              <a:t>komputer</a:t>
            </a:r>
            <a:r>
              <a:rPr lang="en-US" altLang="id-ID" sz="2000" dirty="0"/>
              <a:t> yang </a:t>
            </a:r>
            <a:r>
              <a:rPr lang="en-US" altLang="id-ID" sz="2000" dirty="0" err="1"/>
              <a:t>menggunakan</a:t>
            </a:r>
            <a:r>
              <a:rPr lang="en-US" altLang="id-ID" sz="2000" dirty="0"/>
              <a:t> </a:t>
            </a:r>
            <a:r>
              <a:rPr lang="en-US" altLang="id-ID" sz="2000" dirty="0" err="1"/>
              <a:t>layar</a:t>
            </a:r>
            <a:r>
              <a:rPr lang="en-US" altLang="id-ID" sz="2000" dirty="0"/>
              <a:t> 2-dimensi, </a:t>
            </a:r>
            <a:r>
              <a:rPr lang="en-US" altLang="id-ID" sz="2000" dirty="0" err="1"/>
              <a:t>mata</a:t>
            </a:r>
            <a:r>
              <a:rPr lang="en-US" altLang="id-ID" sz="2000" dirty="0"/>
              <a:t> “</a:t>
            </a:r>
            <a:r>
              <a:rPr lang="en-US" altLang="id-ID" sz="2000" dirty="0" err="1"/>
              <a:t>dipaksa</a:t>
            </a:r>
            <a:r>
              <a:rPr lang="en-US" altLang="id-ID" sz="2000" dirty="0"/>
              <a:t>” </a:t>
            </a:r>
            <a:r>
              <a:rPr lang="en-US" altLang="id-ID" sz="2000" dirty="0" err="1"/>
              <a:t>untuk</a:t>
            </a:r>
            <a:r>
              <a:rPr lang="en-US" altLang="id-ID" sz="2000" dirty="0"/>
              <a:t> </a:t>
            </a:r>
            <a:r>
              <a:rPr lang="en-US" altLang="id-ID" sz="2000" dirty="0" err="1"/>
              <a:t>dapat</a:t>
            </a:r>
            <a:r>
              <a:rPr lang="en-US" altLang="id-ID" sz="2000" dirty="0"/>
              <a:t> “</a:t>
            </a:r>
            <a:r>
              <a:rPr lang="en-US" altLang="id-ID" sz="2000" dirty="0" err="1"/>
              <a:t>mengerti</a:t>
            </a:r>
            <a:r>
              <a:rPr lang="en-US" altLang="id-ID" sz="2000" dirty="0"/>
              <a:t>” </a:t>
            </a:r>
            <a:r>
              <a:rPr lang="en-US" altLang="id-ID" sz="2000" dirty="0" err="1"/>
              <a:t>bahwa</a:t>
            </a:r>
            <a:r>
              <a:rPr lang="en-US" altLang="id-ID" sz="2000" dirty="0"/>
              <a:t> </a:t>
            </a:r>
            <a:r>
              <a:rPr lang="en-US" altLang="id-ID" sz="2000" dirty="0" err="1"/>
              <a:t>obyek</a:t>
            </a:r>
            <a:r>
              <a:rPr lang="en-US" altLang="id-ID" sz="2000" dirty="0"/>
              <a:t> pada </a:t>
            </a:r>
            <a:r>
              <a:rPr lang="en-US" altLang="id-ID" sz="2000" dirty="0" err="1"/>
              <a:t>layar</a:t>
            </a:r>
            <a:r>
              <a:rPr lang="en-US" altLang="id-ID" sz="2000" dirty="0"/>
              <a:t> </a:t>
            </a:r>
            <a:r>
              <a:rPr lang="en-US" altLang="id-ID" sz="2000" dirty="0" err="1"/>
              <a:t>tampilan</a:t>
            </a:r>
            <a:r>
              <a:rPr lang="en-US" altLang="id-ID" sz="2000" dirty="0"/>
              <a:t> yang </a:t>
            </a:r>
            <a:r>
              <a:rPr lang="en-US" altLang="id-ID" sz="2000" dirty="0" err="1"/>
              <a:t>susungguhnya</a:t>
            </a:r>
            <a:r>
              <a:rPr lang="en-US" altLang="id-ID" sz="2000" dirty="0"/>
              <a:t> </a:t>
            </a:r>
            <a:r>
              <a:rPr lang="en-US" altLang="id-ID" sz="2000" dirty="0" err="1"/>
              <a:t>berupa</a:t>
            </a:r>
            <a:r>
              <a:rPr lang="en-US" altLang="id-ID" sz="2000" dirty="0"/>
              <a:t> </a:t>
            </a:r>
            <a:r>
              <a:rPr lang="en-US" altLang="id-ID" sz="2000" dirty="0" err="1"/>
              <a:t>obyek</a:t>
            </a:r>
            <a:r>
              <a:rPr lang="en-US" altLang="id-ID" sz="2000" dirty="0"/>
              <a:t> 2-dimensi, </a:t>
            </a:r>
            <a:r>
              <a:rPr lang="en-US" altLang="id-ID" sz="2000" dirty="0" err="1"/>
              <a:t>harus</a:t>
            </a:r>
            <a:r>
              <a:rPr lang="en-US" altLang="id-ID" sz="2000" dirty="0"/>
              <a:t> </a:t>
            </a:r>
            <a:r>
              <a:rPr lang="en-US" altLang="id-ID" sz="2000" dirty="0" err="1"/>
              <a:t>dipahami</a:t>
            </a:r>
            <a:r>
              <a:rPr lang="en-US" altLang="id-ID" sz="2000" dirty="0"/>
              <a:t> </a:t>
            </a:r>
            <a:r>
              <a:rPr lang="en-US" altLang="id-ID" sz="2000" dirty="0" err="1"/>
              <a:t>sebagai</a:t>
            </a:r>
            <a:r>
              <a:rPr lang="en-US" altLang="id-ID" sz="2000" dirty="0"/>
              <a:t> </a:t>
            </a:r>
            <a:r>
              <a:rPr lang="en-US" altLang="id-ID" sz="2000" dirty="0" err="1"/>
              <a:t>obyek</a:t>
            </a:r>
            <a:r>
              <a:rPr lang="en-US" altLang="id-ID" sz="2000" dirty="0"/>
              <a:t> 3-dimensi </a:t>
            </a:r>
            <a:r>
              <a:rPr lang="en-US" altLang="id-ID" sz="2000" dirty="0" err="1"/>
              <a:t>dengan</a:t>
            </a:r>
            <a:r>
              <a:rPr lang="en-US" altLang="id-ID" sz="2000" dirty="0"/>
              <a:t> </a:t>
            </a:r>
            <a:r>
              <a:rPr lang="en-US" altLang="id-ID" sz="2000" dirty="0" err="1"/>
              <a:t>menggunakan</a:t>
            </a:r>
            <a:r>
              <a:rPr lang="en-US" altLang="id-ID" sz="2000" dirty="0"/>
              <a:t> </a:t>
            </a:r>
            <a:r>
              <a:rPr lang="en-US" altLang="id-ID" sz="2000" dirty="0" err="1"/>
              <a:t>teknik-teknik</a:t>
            </a:r>
            <a:r>
              <a:rPr lang="en-US" altLang="id-ID" sz="2000" dirty="0"/>
              <a:t> </a:t>
            </a:r>
            <a:r>
              <a:rPr lang="en-US" altLang="id-ID" sz="2000" dirty="0" err="1"/>
              <a:t>tertentu</a:t>
            </a:r>
            <a:r>
              <a:rPr lang="en-US" altLang="id-ID" sz="2000" dirty="0"/>
              <a:t>.</a:t>
            </a:r>
          </a:p>
        </p:txBody>
      </p:sp>
      <p:sp>
        <p:nvSpPr>
          <p:cNvPr id="2" name="Footer Placeholder 1">
            <a:extLst>
              <a:ext uri="{FF2B5EF4-FFF2-40B4-BE49-F238E27FC236}">
                <a16:creationId xmlns:a16="http://schemas.microsoft.com/office/drawing/2014/main" id="{8F5B6CF9-52CC-4E79-9E17-EFE5D01D2BDC}"/>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87A96DF6-CE57-463D-8FFB-E4CB6A603C0E}"/>
              </a:ext>
            </a:extLst>
          </p:cNvPr>
          <p:cNvSpPr>
            <a:spLocks noGrp="1"/>
          </p:cNvSpPr>
          <p:nvPr>
            <p:ph type="sldNum" sz="quarter" idx="12"/>
          </p:nvPr>
        </p:nvSpPr>
        <p:spPr/>
        <p:txBody>
          <a:bodyPr/>
          <a:lstStyle/>
          <a:p>
            <a:fld id="{D495E168-DA5E-4888-8D8A-92B118324C14}" type="slidenum">
              <a:rPr lang="ru-RU" smtClean="0"/>
              <a:t>33</a:t>
            </a:fld>
            <a:endParaRPr lang="ru-RU" dirty="0"/>
          </a:p>
        </p:txBody>
      </p:sp>
      <p:pic>
        <p:nvPicPr>
          <p:cNvPr id="5" name="Picture 4">
            <a:extLst>
              <a:ext uri="{FF2B5EF4-FFF2-40B4-BE49-F238E27FC236}">
                <a16:creationId xmlns:a16="http://schemas.microsoft.com/office/drawing/2014/main" id="{1F5F85FF-FB31-43DA-862A-33F06EAD8D03}"/>
              </a:ext>
            </a:extLst>
          </p:cNvPr>
          <p:cNvPicPr>
            <a:picLocks noChangeAspect="1"/>
          </p:cNvPicPr>
          <p:nvPr/>
        </p:nvPicPr>
        <p:blipFill>
          <a:blip r:embed="rId2"/>
          <a:stretch>
            <a:fillRect/>
          </a:stretch>
        </p:blipFill>
        <p:spPr>
          <a:xfrm>
            <a:off x="3637756" y="3622169"/>
            <a:ext cx="4838700" cy="29241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ox(in)">
                                      <p:cBhvr>
                                        <p:cTn id="7" dur="20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6563">
                                            <p:txEl>
                                              <p:pRg st="0" end="0"/>
                                            </p:txEl>
                                          </p:spTgt>
                                        </p:tgtEl>
                                        <p:attrNameLst>
                                          <p:attrName>style.visibility</p:attrName>
                                        </p:attrNameLst>
                                      </p:cBhvr>
                                      <p:to>
                                        <p:strVal val="visible"/>
                                      </p:to>
                                    </p:set>
                                    <p:anim calcmode="lin" valueType="num">
                                      <p:cBhvr additive="base">
                                        <p:cTn id="12" dur="30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additive="base">
                                        <p:cTn id="13" dur="3000" fill="hold"/>
                                        <p:tgtEl>
                                          <p:spTgt spid="665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6563">
                                            <p:txEl>
                                              <p:pRg st="1" end="1"/>
                                            </p:txEl>
                                          </p:spTgt>
                                        </p:tgtEl>
                                        <p:attrNameLst>
                                          <p:attrName>style.visibility</p:attrName>
                                        </p:attrNameLst>
                                      </p:cBhvr>
                                      <p:to>
                                        <p:strVal val="visible"/>
                                      </p:to>
                                    </p:set>
                                    <p:anim calcmode="lin" valueType="num">
                                      <p:cBhvr additive="base">
                                        <p:cTn id="18" dur="30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19" dur="30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F6911D3-AB95-4407-B52A-9A0DE092D183}"/>
              </a:ext>
            </a:extLst>
          </p:cNvPr>
          <p:cNvSpPr>
            <a:spLocks noGrp="1"/>
          </p:cNvSpPr>
          <p:nvPr>
            <p:ph type="ftr" sz="quarter" idx="11"/>
          </p:nvPr>
        </p:nvSpPr>
        <p:spPr>
          <a:xfrm>
            <a:off x="812290" y="5797769"/>
            <a:ext cx="4114800" cy="365125"/>
          </a:xfrm>
        </p:spPr>
        <p:txBody>
          <a:bodyPr anchor="ctr">
            <a:normAutofit/>
          </a:bodyPr>
          <a:lstStyle/>
          <a:p>
            <a:pPr>
              <a:spcAft>
                <a:spcPts val="600"/>
              </a:spcAft>
            </a:pPr>
            <a:r>
              <a:rPr lang="en-US"/>
              <a:t>TEAM TEACHING JTI POLINEMA</a:t>
            </a:r>
            <a:endParaRPr lang="ru-RU"/>
          </a:p>
        </p:txBody>
      </p:sp>
      <p:sp>
        <p:nvSpPr>
          <p:cNvPr id="3" name="Slide Number Placeholder 2">
            <a:extLst>
              <a:ext uri="{FF2B5EF4-FFF2-40B4-BE49-F238E27FC236}">
                <a16:creationId xmlns:a16="http://schemas.microsoft.com/office/drawing/2014/main" id="{EC38F97E-3514-4827-A06E-6A191AFF1D2B}"/>
              </a:ext>
            </a:extLst>
          </p:cNvPr>
          <p:cNvSpPr>
            <a:spLocks noGrp="1"/>
          </p:cNvSpPr>
          <p:nvPr>
            <p:ph type="sldNum" sz="quarter" idx="12"/>
          </p:nvPr>
        </p:nvSpPr>
        <p:spPr>
          <a:xfrm>
            <a:off x="10804358" y="5816819"/>
            <a:ext cx="549442" cy="365125"/>
          </a:xfrm>
        </p:spPr>
        <p:txBody>
          <a:bodyPr anchor="ctr">
            <a:normAutofit/>
          </a:bodyPr>
          <a:lstStyle/>
          <a:p>
            <a:pPr>
              <a:spcAft>
                <a:spcPts val="600"/>
              </a:spcAft>
            </a:pPr>
            <a:fld id="{D495E168-DA5E-4888-8D8A-92B118324C14}" type="slidenum">
              <a:rPr lang="ru-RU" smtClean="0"/>
              <a:pPr>
                <a:spcAft>
                  <a:spcPts val="600"/>
                </a:spcAft>
              </a:pPr>
              <a:t>34</a:t>
            </a:fld>
            <a:endParaRPr lang="ru-RU"/>
          </a:p>
        </p:txBody>
      </p:sp>
      <p:sp>
        <p:nvSpPr>
          <p:cNvPr id="5" name="Title 4">
            <a:extLst>
              <a:ext uri="{FF2B5EF4-FFF2-40B4-BE49-F238E27FC236}">
                <a16:creationId xmlns:a16="http://schemas.microsoft.com/office/drawing/2014/main" id="{2CFE80D2-092B-4399-A82D-4FA17FB36894}"/>
              </a:ext>
            </a:extLst>
          </p:cNvPr>
          <p:cNvSpPr>
            <a:spLocks noGrp="1"/>
          </p:cNvSpPr>
          <p:nvPr>
            <p:ph type="title"/>
          </p:nvPr>
        </p:nvSpPr>
        <p:spPr>
          <a:xfrm>
            <a:off x="838200" y="365126"/>
            <a:ext cx="9050518" cy="945498"/>
          </a:xfrm>
        </p:spPr>
        <p:txBody>
          <a:bodyPr anchor="ctr">
            <a:normAutofit/>
          </a:bodyPr>
          <a:lstStyle/>
          <a:p>
            <a:r>
              <a:rPr lang="en-US" dirty="0"/>
              <a:t>WARNA</a:t>
            </a:r>
            <a:endParaRPr lang="en-ID" dirty="0"/>
          </a:p>
        </p:txBody>
      </p:sp>
      <p:sp>
        <p:nvSpPr>
          <p:cNvPr id="12" name="Text Placeholder 4">
            <a:extLst>
              <a:ext uri="{FF2B5EF4-FFF2-40B4-BE49-F238E27FC236}">
                <a16:creationId xmlns:a16="http://schemas.microsoft.com/office/drawing/2014/main" id="{FAD8557C-6716-4264-BB0E-2339B27334EC}"/>
              </a:ext>
            </a:extLst>
          </p:cNvPr>
          <p:cNvSpPr>
            <a:spLocks noGrp="1"/>
          </p:cNvSpPr>
          <p:nvPr>
            <p:ph type="body" idx="1"/>
          </p:nvPr>
        </p:nvSpPr>
        <p:spPr>
          <a:xfrm>
            <a:off x="839788" y="1825624"/>
            <a:ext cx="5157787" cy="421084"/>
          </a:xfrm>
        </p:spPr>
        <p:txBody>
          <a:bodyPr/>
          <a:lstStyle/>
          <a:p>
            <a:endParaRPr lang="en-US"/>
          </a:p>
        </p:txBody>
      </p:sp>
      <p:sp>
        <p:nvSpPr>
          <p:cNvPr id="4" name="Content Placeholder 3">
            <a:extLst>
              <a:ext uri="{FF2B5EF4-FFF2-40B4-BE49-F238E27FC236}">
                <a16:creationId xmlns:a16="http://schemas.microsoft.com/office/drawing/2014/main" id="{B1F1C27B-1F2E-4B7B-9E94-A6C0071638FB}"/>
              </a:ext>
            </a:extLst>
          </p:cNvPr>
          <p:cNvSpPr>
            <a:spLocks noGrp="1"/>
          </p:cNvSpPr>
          <p:nvPr>
            <p:ph sz="half" idx="2"/>
          </p:nvPr>
        </p:nvSpPr>
        <p:spPr>
          <a:xfrm>
            <a:off x="839788" y="2323458"/>
            <a:ext cx="5157787" cy="3387547"/>
          </a:xfrm>
        </p:spPr>
        <p:txBody>
          <a:bodyPr>
            <a:normAutofit/>
          </a:bodyPr>
          <a:lstStyle/>
          <a:p>
            <a:r>
              <a:rPr lang="en-ID" b="1" i="0" err="1">
                <a:effectLst/>
              </a:rPr>
              <a:t>Warna</a:t>
            </a:r>
            <a:r>
              <a:rPr lang="en-ID" b="1" i="0">
                <a:effectLst/>
              </a:rPr>
              <a:t> </a:t>
            </a:r>
            <a:r>
              <a:rPr lang="en-ID" b="0" i="0" err="1">
                <a:effectLst/>
              </a:rPr>
              <a:t>merupakan</a:t>
            </a:r>
            <a:r>
              <a:rPr lang="en-ID" b="0" i="0">
                <a:effectLst/>
              </a:rPr>
              <a:t> </a:t>
            </a:r>
            <a:r>
              <a:rPr lang="en-ID" b="0" i="0" err="1">
                <a:effectLst/>
              </a:rPr>
              <a:t>sensasi</a:t>
            </a:r>
            <a:r>
              <a:rPr lang="en-ID" b="0" i="0">
                <a:effectLst/>
              </a:rPr>
              <a:t> yang </a:t>
            </a:r>
            <a:r>
              <a:rPr lang="en-ID" b="0" i="0" err="1">
                <a:effectLst/>
              </a:rPr>
              <a:t>diperoleh</a:t>
            </a:r>
            <a:r>
              <a:rPr lang="en-ID" b="0" i="0">
                <a:effectLst/>
              </a:rPr>
              <a:t> oleh </a:t>
            </a:r>
            <a:r>
              <a:rPr lang="en-ID" b="0" i="0" err="1">
                <a:effectLst/>
              </a:rPr>
              <a:t>mata</a:t>
            </a:r>
            <a:r>
              <a:rPr lang="en-ID" b="0" i="0">
                <a:effectLst/>
              </a:rPr>
              <a:t>. Panjang </a:t>
            </a:r>
            <a:r>
              <a:rPr lang="en-ID" b="0" i="0" err="1">
                <a:effectLst/>
              </a:rPr>
              <a:t>gelombang</a:t>
            </a:r>
            <a:r>
              <a:rPr lang="en-ID" b="0" i="0">
                <a:effectLst/>
              </a:rPr>
              <a:t> </a:t>
            </a:r>
            <a:r>
              <a:rPr lang="en-ID" b="0" i="0" err="1">
                <a:effectLst/>
              </a:rPr>
              <a:t>cahaya</a:t>
            </a:r>
            <a:r>
              <a:rPr lang="en-ID" b="0" i="0">
                <a:effectLst/>
              </a:rPr>
              <a:t> </a:t>
            </a:r>
            <a:r>
              <a:rPr lang="en-ID" b="0" i="0" err="1">
                <a:effectLst/>
              </a:rPr>
              <a:t>tampak</a:t>
            </a:r>
            <a:r>
              <a:rPr lang="en-ID" b="0" i="0">
                <a:effectLst/>
              </a:rPr>
              <a:t> </a:t>
            </a:r>
            <a:r>
              <a:rPr lang="en-ID" b="0" i="0" err="1">
                <a:effectLst/>
              </a:rPr>
              <a:t>berkisar</a:t>
            </a:r>
            <a:r>
              <a:rPr lang="en-ID" b="0" i="0">
                <a:effectLst/>
              </a:rPr>
              <a:t> </a:t>
            </a:r>
            <a:r>
              <a:rPr lang="en-ID" b="0" i="0" err="1">
                <a:effectLst/>
              </a:rPr>
              <a:t>antara</a:t>
            </a:r>
            <a:r>
              <a:rPr lang="en-ID" b="0" i="0">
                <a:effectLst/>
              </a:rPr>
              <a:t> 400 – 700 nm, </a:t>
            </a:r>
            <a:r>
              <a:rPr lang="en-ID" b="0" i="0" err="1">
                <a:effectLst/>
              </a:rPr>
              <a:t>seseorang</a:t>
            </a:r>
            <a:r>
              <a:rPr lang="en-ID" b="0" i="0">
                <a:effectLst/>
              </a:rPr>
              <a:t> yang </a:t>
            </a:r>
            <a:r>
              <a:rPr lang="en-ID" b="0" i="0" err="1">
                <a:effectLst/>
              </a:rPr>
              <a:t>memiliki</a:t>
            </a:r>
            <a:r>
              <a:rPr lang="en-ID" b="0" i="0">
                <a:effectLst/>
              </a:rPr>
              <a:t> </a:t>
            </a:r>
            <a:r>
              <a:rPr lang="en-ID" b="0" i="0" err="1">
                <a:effectLst/>
              </a:rPr>
              <a:t>penglihatan</a:t>
            </a:r>
            <a:r>
              <a:rPr lang="en-ID" b="0" i="0">
                <a:effectLst/>
              </a:rPr>
              <a:t> normal </a:t>
            </a:r>
            <a:r>
              <a:rPr lang="en-ID" b="0" i="0" err="1">
                <a:effectLst/>
              </a:rPr>
              <a:t>mampu</a:t>
            </a:r>
            <a:r>
              <a:rPr lang="en-ID" b="0" i="0">
                <a:effectLst/>
              </a:rPr>
              <a:t> </a:t>
            </a:r>
            <a:r>
              <a:rPr lang="en-ID" b="0" i="0" err="1">
                <a:effectLst/>
              </a:rPr>
              <a:t>membedakan</a:t>
            </a:r>
            <a:r>
              <a:rPr lang="en-ID" b="0" i="0">
                <a:effectLst/>
              </a:rPr>
              <a:t> 128 </a:t>
            </a:r>
            <a:r>
              <a:rPr lang="en-ID" b="0" i="0" err="1">
                <a:effectLst/>
              </a:rPr>
              <a:t>warna</a:t>
            </a:r>
            <a:r>
              <a:rPr lang="en-ID" b="0" i="0">
                <a:effectLst/>
              </a:rPr>
              <a:t>. </a:t>
            </a:r>
            <a:r>
              <a:rPr lang="en-ID" b="0" i="0" err="1">
                <a:effectLst/>
              </a:rPr>
              <a:t>Penggunaan</a:t>
            </a:r>
            <a:r>
              <a:rPr lang="en-ID" b="0" i="0">
                <a:effectLst/>
              </a:rPr>
              <a:t> </a:t>
            </a:r>
            <a:r>
              <a:rPr lang="en-ID" b="0" i="0" err="1">
                <a:effectLst/>
              </a:rPr>
              <a:t>warna</a:t>
            </a:r>
            <a:r>
              <a:rPr lang="en-ID" b="0" i="0">
                <a:effectLst/>
              </a:rPr>
              <a:t> yang </a:t>
            </a:r>
            <a:r>
              <a:rPr lang="en-ID" b="0" i="0" err="1">
                <a:effectLst/>
              </a:rPr>
              <a:t>tepat</a:t>
            </a:r>
            <a:r>
              <a:rPr lang="en-ID" b="0" i="0">
                <a:effectLst/>
              </a:rPr>
              <a:t> </a:t>
            </a:r>
            <a:r>
              <a:rPr lang="en-ID" b="0" i="0" err="1">
                <a:effectLst/>
              </a:rPr>
              <a:t>akan</a:t>
            </a:r>
            <a:r>
              <a:rPr lang="en-ID" b="0" i="0">
                <a:effectLst/>
              </a:rPr>
              <a:t> </a:t>
            </a:r>
            <a:r>
              <a:rPr lang="en-ID" b="0" i="0" err="1">
                <a:effectLst/>
              </a:rPr>
              <a:t>membuat</a:t>
            </a:r>
            <a:r>
              <a:rPr lang="en-ID" b="0" i="0">
                <a:effectLst/>
              </a:rPr>
              <a:t> </a:t>
            </a:r>
            <a:r>
              <a:rPr lang="en-ID" b="0" i="0" err="1">
                <a:effectLst/>
              </a:rPr>
              <a:t>tampilan</a:t>
            </a:r>
            <a:r>
              <a:rPr lang="en-ID" b="0" i="0">
                <a:effectLst/>
              </a:rPr>
              <a:t> </a:t>
            </a:r>
            <a:r>
              <a:rPr lang="en-ID" b="0" i="0" err="1">
                <a:effectLst/>
              </a:rPr>
              <a:t>antarmuka</a:t>
            </a:r>
            <a:r>
              <a:rPr lang="en-ID" b="0" i="0">
                <a:effectLst/>
              </a:rPr>
              <a:t> </a:t>
            </a:r>
            <a:r>
              <a:rPr lang="en-ID" b="0" i="0" err="1">
                <a:effectLst/>
              </a:rPr>
              <a:t>menjadi</a:t>
            </a:r>
            <a:r>
              <a:rPr lang="en-ID" b="0" i="0">
                <a:effectLst/>
              </a:rPr>
              <a:t> </a:t>
            </a:r>
            <a:r>
              <a:rPr lang="en-ID" b="0" i="0" err="1">
                <a:effectLst/>
              </a:rPr>
              <a:t>menarik</a:t>
            </a:r>
            <a:r>
              <a:rPr lang="en-ID" b="0" i="0">
                <a:effectLst/>
              </a:rPr>
              <a:t>.</a:t>
            </a:r>
            <a:r>
              <a:rPr lang="en-ID" dirty="0"/>
              <a:t> </a:t>
            </a:r>
            <a:br>
              <a:rPr lang="en-ID" dirty="0"/>
            </a:br>
            <a:endParaRPr lang="en-ID" dirty="0"/>
          </a:p>
        </p:txBody>
      </p:sp>
      <p:sp>
        <p:nvSpPr>
          <p:cNvPr id="14" name="Text Placeholder 6">
            <a:extLst>
              <a:ext uri="{FF2B5EF4-FFF2-40B4-BE49-F238E27FC236}">
                <a16:creationId xmlns:a16="http://schemas.microsoft.com/office/drawing/2014/main" id="{CC123A93-3BC0-426A-925A-0AC5591D74E6}"/>
              </a:ext>
            </a:extLst>
          </p:cNvPr>
          <p:cNvSpPr>
            <a:spLocks noGrp="1"/>
          </p:cNvSpPr>
          <p:nvPr>
            <p:ph type="body" sz="quarter" idx="3"/>
          </p:nvPr>
        </p:nvSpPr>
        <p:spPr>
          <a:xfrm>
            <a:off x="6172200" y="1828800"/>
            <a:ext cx="5183188" cy="417908"/>
          </a:xfrm>
        </p:spPr>
        <p:txBody>
          <a:bodyPr/>
          <a:lstStyle/>
          <a:p>
            <a:endParaRPr lang="en-US"/>
          </a:p>
        </p:txBody>
      </p:sp>
      <p:pic>
        <p:nvPicPr>
          <p:cNvPr id="7" name="Picture 6">
            <a:extLst>
              <a:ext uri="{FF2B5EF4-FFF2-40B4-BE49-F238E27FC236}">
                <a16:creationId xmlns:a16="http://schemas.microsoft.com/office/drawing/2014/main" id="{BC36259B-FCAB-48CD-98FC-8AA93DE7BDD1}"/>
              </a:ext>
            </a:extLst>
          </p:cNvPr>
          <p:cNvPicPr>
            <a:picLocks noChangeAspect="1"/>
          </p:cNvPicPr>
          <p:nvPr/>
        </p:nvPicPr>
        <p:blipFill>
          <a:blip r:embed="rId2"/>
          <a:stretch>
            <a:fillRect/>
          </a:stretch>
        </p:blipFill>
        <p:spPr>
          <a:xfrm>
            <a:off x="6172200" y="2436360"/>
            <a:ext cx="5183188" cy="3161743"/>
          </a:xfrm>
          <a:prstGeom prst="rect">
            <a:avLst/>
          </a:prstGeom>
          <a:noFill/>
        </p:spPr>
      </p:pic>
    </p:spTree>
    <p:extLst>
      <p:ext uri="{BB962C8B-B14F-4D97-AF65-F5344CB8AC3E}">
        <p14:creationId xmlns:p14="http://schemas.microsoft.com/office/powerpoint/2010/main" val="7448832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08E37CB-9F21-4E79-8C8B-08E0AF409E38}"/>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A90A0723-9FC8-4619-9CCE-48C368CB23D8}"/>
              </a:ext>
            </a:extLst>
          </p:cNvPr>
          <p:cNvSpPr>
            <a:spLocks noGrp="1"/>
          </p:cNvSpPr>
          <p:nvPr>
            <p:ph type="sldNum" sz="quarter" idx="12"/>
          </p:nvPr>
        </p:nvSpPr>
        <p:spPr/>
        <p:txBody>
          <a:bodyPr/>
          <a:lstStyle/>
          <a:p>
            <a:fld id="{D495E168-DA5E-4888-8D8A-92B118324C14}" type="slidenum">
              <a:rPr lang="ru-RU" smtClean="0"/>
              <a:t>35</a:t>
            </a:fld>
            <a:endParaRPr lang="ru-RU" dirty="0"/>
          </a:p>
        </p:txBody>
      </p:sp>
      <p:sp>
        <p:nvSpPr>
          <p:cNvPr id="12" name="Content Placeholder 11">
            <a:extLst>
              <a:ext uri="{FF2B5EF4-FFF2-40B4-BE49-F238E27FC236}">
                <a16:creationId xmlns:a16="http://schemas.microsoft.com/office/drawing/2014/main" id="{AB3AB67F-0E19-44BD-AC64-659F86474100}"/>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guna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j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mult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cyan,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mer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lih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remp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are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yebab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jad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elah</a:t>
            </a:r>
            <a:r>
              <a:rPr lang="en-ID" sz="1800" b="0" i="0" dirty="0">
                <a:solidFill>
                  <a:srgbClr val="262626"/>
                </a:solidFill>
                <a:effectLst/>
                <a:latin typeface="Segoe UI" panose="020B0502040204020203" pitchFamily="34" charset="0"/>
              </a:rPr>
              <a:t>.</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urn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ks</a:t>
            </a:r>
            <a:r>
              <a:rPr lang="en-ID" sz="1800" b="0" i="0" dirty="0">
                <a:solidFill>
                  <a:srgbClr val="262626"/>
                </a:solidFill>
                <a:effectLst/>
                <a:latin typeface="Segoe UI" panose="020B0502040204020203" pitchFamily="34" charset="0"/>
              </a:rPr>
              <a:t>, garis tipis dan </a:t>
            </a:r>
            <a:r>
              <a:rPr lang="en-ID" sz="1800" b="0" i="0" dirty="0" err="1">
                <a:solidFill>
                  <a:srgbClr val="262626"/>
                </a:solidFill>
                <a:effectLst/>
                <a:latin typeface="Segoe UI" panose="020B0502040204020203" pitchFamily="34" charset="0"/>
              </a:rPr>
              <a:t>bentuk</a:t>
            </a:r>
            <a:r>
              <a:rPr lang="en-ID" sz="1800" b="0" i="0" dirty="0">
                <a:solidFill>
                  <a:srgbClr val="262626"/>
                </a:solidFill>
                <a:effectLst/>
                <a:latin typeface="Segoe UI" panose="020B0502040204020203" pitchFamily="34" charset="0"/>
              </a:rPr>
              <a:t> yang sangat </a:t>
            </a:r>
            <a:r>
              <a:rPr lang="en-ID" sz="1800" b="0" i="0" dirty="0" err="1">
                <a:solidFill>
                  <a:srgbClr val="262626"/>
                </a:solidFill>
                <a:effectLst/>
                <a:latin typeface="Segoe UI" panose="020B0502040204020203" pitchFamily="34" charset="0"/>
              </a:rPr>
              <a:t>kecil</a:t>
            </a:r>
            <a:r>
              <a:rPr lang="en-ID" sz="1800" b="0" i="0" dirty="0">
                <a:solidFill>
                  <a:srgbClr val="262626"/>
                </a:solidFill>
                <a:effectLst/>
                <a:latin typeface="Segoe UI" panose="020B0502040204020203" pitchFamily="34" charset="0"/>
              </a:rPr>
              <a:t>. Mata </a:t>
            </a:r>
            <a:r>
              <a:rPr lang="en-ID" sz="1800" b="0" i="0" dirty="0" err="1">
                <a:solidFill>
                  <a:srgbClr val="262626"/>
                </a:solidFill>
                <a:effectLst/>
                <a:latin typeface="Segoe UI" panose="020B0502040204020203" pitchFamily="34" charset="0"/>
              </a:rPr>
              <a:t>ki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lih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objek</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terperinci</a:t>
            </a:r>
            <a:r>
              <a:rPr lang="en-ID" sz="1800" b="0" i="0" dirty="0">
                <a:solidFill>
                  <a:srgbClr val="262626"/>
                </a:solidFill>
                <a:effectLst/>
                <a:latin typeface="Segoe UI" panose="020B0502040204020203" pitchFamily="34" charset="0"/>
              </a:rPr>
              <a:t>/</a:t>
            </a:r>
            <a:r>
              <a:rPr lang="en-ID" sz="1800" b="0" i="0" dirty="0" err="1">
                <a:solidFill>
                  <a:srgbClr val="262626"/>
                </a:solidFill>
                <a:effectLst/>
                <a:latin typeface="Segoe UI" panose="020B0502040204020203" pitchFamily="34" charset="0"/>
              </a:rPr>
              <a:t>kecil</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j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rt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gelomb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dek</a:t>
            </a:r>
            <a:r>
              <a:rPr lang="en-ID" sz="1800" b="0" i="0" dirty="0">
                <a:solidFill>
                  <a:srgbClr val="262626"/>
                </a:solidFill>
                <a:effectLst/>
                <a:latin typeface="Segoe UI" panose="020B0502040204020203" pitchFamily="34" charset="0"/>
              </a:rPr>
              <a:t>.</a:t>
            </a:r>
          </a:p>
          <a:p>
            <a:r>
              <a:rPr lang="en-ID" sz="1800" b="0" i="0" dirty="0" err="1">
                <a:solidFill>
                  <a:srgbClr val="262626"/>
                </a:solidFill>
                <a:effectLst/>
                <a:latin typeface="Segoe UI" panose="020B0502040204020203" pitchFamily="34" charset="0"/>
              </a:rPr>
              <a:t>Hin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rah</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hija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mpilan</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berskal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s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tap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gun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iru</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kuning</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Pengatur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ahaya</a:t>
            </a:r>
            <a:r>
              <a:rPr lang="en-ID" sz="1800" b="0" i="0" dirty="0">
                <a:solidFill>
                  <a:srgbClr val="262626"/>
                </a:solidFill>
                <a:effectLst/>
                <a:latin typeface="Segoe UI" panose="020B0502040204020203" pitchFamily="34" charset="0"/>
              </a:rPr>
              <a:t> di </a:t>
            </a:r>
            <a:r>
              <a:rPr lang="en-ID" sz="1800" b="0" i="0" dirty="0" err="1">
                <a:solidFill>
                  <a:srgbClr val="262626"/>
                </a:solidFill>
                <a:effectLst/>
                <a:latin typeface="Segoe UI" panose="020B0502040204020203" pitchFamily="34" charset="0"/>
              </a:rPr>
              <a:t>dal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rua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perlu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are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ub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ti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aha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ubah</a:t>
            </a:r>
            <a:r>
              <a:rPr lang="en-ID" dirty="0"/>
              <a:t> </a:t>
            </a:r>
            <a:br>
              <a:rPr lang="en-ID" dirty="0"/>
            </a:br>
            <a:endParaRPr lang="en-ID" dirty="0"/>
          </a:p>
        </p:txBody>
      </p:sp>
      <p:sp>
        <p:nvSpPr>
          <p:cNvPr id="11" name="Title 10">
            <a:extLst>
              <a:ext uri="{FF2B5EF4-FFF2-40B4-BE49-F238E27FC236}">
                <a16:creationId xmlns:a16="http://schemas.microsoft.com/office/drawing/2014/main" id="{11FBEAC7-6F04-423A-8BAB-A9868A9B51A5}"/>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Psikologi</a:t>
            </a:r>
            <a:endParaRPr lang="en-ID" dirty="0"/>
          </a:p>
        </p:txBody>
      </p:sp>
    </p:spTree>
    <p:extLst>
      <p:ext uri="{BB962C8B-B14F-4D97-AF65-F5344CB8AC3E}">
        <p14:creationId xmlns:p14="http://schemas.microsoft.com/office/powerpoint/2010/main" val="24060672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A66BCB6-6320-449D-BB98-8A97B54A7F92}"/>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612A1CE7-8E55-4918-8686-ED09C3EB65E3}"/>
              </a:ext>
            </a:extLst>
          </p:cNvPr>
          <p:cNvSpPr>
            <a:spLocks noGrp="1"/>
          </p:cNvSpPr>
          <p:nvPr>
            <p:ph type="sldNum" sz="quarter" idx="12"/>
          </p:nvPr>
        </p:nvSpPr>
        <p:spPr/>
        <p:txBody>
          <a:bodyPr/>
          <a:lstStyle/>
          <a:p>
            <a:fld id="{D495E168-DA5E-4888-8D8A-92B118324C14}" type="slidenum">
              <a:rPr lang="ru-RU" smtClean="0"/>
              <a:t>36</a:t>
            </a:fld>
            <a:endParaRPr lang="ru-RU" dirty="0"/>
          </a:p>
        </p:txBody>
      </p:sp>
      <p:sp>
        <p:nvSpPr>
          <p:cNvPr id="4" name="Content Placeholder 3">
            <a:extLst>
              <a:ext uri="{FF2B5EF4-FFF2-40B4-BE49-F238E27FC236}">
                <a16:creationId xmlns:a16="http://schemas.microsoft.com/office/drawing/2014/main" id="{9C02AD09-D2F0-43A8-A8E6-381FC4430A5E}"/>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Lay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ampil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terim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ta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oleh </a:t>
            </a:r>
            <a:r>
              <a:rPr lang="en-ID" sz="1800" b="0" i="0" dirty="0" err="1">
                <a:solidFill>
                  <a:srgbClr val="262626"/>
                </a:solidFill>
                <a:effectLst/>
                <a:latin typeface="Segoe UI" panose="020B0502040204020203" pitchFamily="34" charset="0"/>
              </a:rPr>
              <a:t>pengguna</a:t>
            </a:r>
            <a:r>
              <a:rPr lang="en-ID" sz="1800" b="0" i="0" dirty="0">
                <a:solidFill>
                  <a:srgbClr val="262626"/>
                </a:solidFill>
                <a:effectLst/>
                <a:latin typeface="Segoe UI" panose="020B0502040204020203" pitchFamily="34" charset="0"/>
              </a:rPr>
              <a:t> sangat </a:t>
            </a:r>
            <a:r>
              <a:rPr lang="en-ID" sz="1800" b="0" i="0" dirty="0" err="1">
                <a:solidFill>
                  <a:srgbClr val="262626"/>
                </a:solidFill>
                <a:effectLst/>
                <a:latin typeface="Segoe UI" panose="020B0502040204020203" pitchFamily="34" charset="0"/>
              </a:rPr>
              <a:t>bergantung</a:t>
            </a:r>
            <a:r>
              <a:rPr lang="en-ID" sz="1800" b="0" i="0" dirty="0">
                <a:solidFill>
                  <a:srgbClr val="262626"/>
                </a:solidFill>
                <a:effectLst/>
                <a:latin typeface="Segoe UI" panose="020B0502040204020203" pitchFamily="34" charset="0"/>
              </a:rPr>
              <a:t> pada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digun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ingkat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terak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han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ji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mplementasiny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ikut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rinsi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s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lihat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oleh </a:t>
            </a:r>
            <a:r>
              <a:rPr lang="en-ID" sz="1800" b="0" i="0" dirty="0" err="1">
                <a:solidFill>
                  <a:srgbClr val="262626"/>
                </a:solidFill>
                <a:effectLst/>
                <a:latin typeface="Segoe UI" panose="020B0502040204020203" pitchFamily="34" charset="0"/>
              </a:rPr>
              <a:t>manusia</a:t>
            </a:r>
            <a:r>
              <a:rPr lang="en-ID" sz="1800" b="0" i="0" dirty="0">
                <a:solidFill>
                  <a:srgbClr val="262626"/>
                </a:solidFill>
                <a:effectLst/>
                <a:latin typeface="Segoe UI" panose="020B0502040204020203" pitchFamily="34" charset="0"/>
              </a:rPr>
              <a:t>.</a:t>
            </a:r>
          </a:p>
          <a:p>
            <a:r>
              <a:rPr lang="en-ID" sz="1800" b="0" i="0" dirty="0" err="1">
                <a:solidFill>
                  <a:srgbClr val="262626"/>
                </a:solidFill>
                <a:effectLst/>
                <a:latin typeface="Segoe UI" panose="020B0502040204020203" pitchFamily="34" charset="0"/>
              </a:rPr>
              <a:t>Tida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mu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ud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bac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car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mu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atar</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lak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gela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beri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nampakan</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ai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jelas</a:t>
            </a:r>
            <a:r>
              <a:rPr lang="en-ID" sz="1800" b="0" i="0" dirty="0">
                <a:solidFill>
                  <a:srgbClr val="262626"/>
                </a:solidFill>
                <a:effectLst/>
                <a:latin typeface="Segoe UI" panose="020B0502040204020203" pitchFamily="34" charset="0"/>
              </a:rPr>
              <a:t>) disbanding </a:t>
            </a:r>
            <a:r>
              <a:rPr lang="en-ID" sz="1800" b="0" i="0" dirty="0" err="1">
                <a:solidFill>
                  <a:srgbClr val="262626"/>
                </a:solidFill>
                <a:effectLst/>
                <a:latin typeface="Segoe UI" panose="020B0502040204020203" pitchFamily="34" charset="0"/>
              </a:rPr>
              <a:t>warna</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lebi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cerah</a:t>
            </a:r>
            <a:r>
              <a:rPr lang="en-ID" sz="1800" b="0" i="0" dirty="0">
                <a:solidFill>
                  <a:srgbClr val="262626"/>
                </a:solidFill>
                <a:effectLst/>
                <a:latin typeface="Segoe UI" panose="020B0502040204020203" pitchFamily="34" charset="0"/>
              </a:rPr>
              <a:t>.</a:t>
            </a:r>
          </a:p>
          <a:p>
            <a:pPr marL="0" indent="0">
              <a:buNone/>
            </a:pPr>
            <a:br>
              <a:rPr lang="en-ID" sz="1800" b="1" i="0" dirty="0">
                <a:solidFill>
                  <a:srgbClr val="262626"/>
                </a:solidFill>
                <a:effectLst/>
                <a:latin typeface="Segoe UI" panose="020B0502040204020203" pitchFamily="34" charset="0"/>
              </a:rPr>
            </a:br>
            <a:br>
              <a:rPr lang="en-ID" dirty="0"/>
            </a:br>
            <a:endParaRPr lang="en-ID" dirty="0"/>
          </a:p>
        </p:txBody>
      </p:sp>
      <p:sp>
        <p:nvSpPr>
          <p:cNvPr id="5" name="Title 4">
            <a:extLst>
              <a:ext uri="{FF2B5EF4-FFF2-40B4-BE49-F238E27FC236}">
                <a16:creationId xmlns:a16="http://schemas.microsoft.com/office/drawing/2014/main" id="{42C66C8A-98BA-4735-BA81-447AEBB94053}"/>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Persepsi</a:t>
            </a:r>
            <a:endParaRPr lang="en-ID" dirty="0"/>
          </a:p>
        </p:txBody>
      </p:sp>
    </p:spTree>
    <p:extLst>
      <p:ext uri="{BB962C8B-B14F-4D97-AF65-F5344CB8AC3E}">
        <p14:creationId xmlns:p14="http://schemas.microsoft.com/office/powerpoint/2010/main" val="2429772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462A3AA-94C6-4E5D-B665-C39EACAECD93}"/>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546136F0-E48C-4BE3-AF64-AAF68A005DE4}"/>
              </a:ext>
            </a:extLst>
          </p:cNvPr>
          <p:cNvSpPr>
            <a:spLocks noGrp="1"/>
          </p:cNvSpPr>
          <p:nvPr>
            <p:ph type="sldNum" sz="quarter" idx="12"/>
          </p:nvPr>
        </p:nvSpPr>
        <p:spPr/>
        <p:txBody>
          <a:bodyPr/>
          <a:lstStyle/>
          <a:p>
            <a:fld id="{D495E168-DA5E-4888-8D8A-92B118324C14}" type="slidenum">
              <a:rPr lang="ru-RU" smtClean="0"/>
              <a:t>37</a:t>
            </a:fld>
            <a:endParaRPr lang="ru-RU" dirty="0"/>
          </a:p>
        </p:txBody>
      </p:sp>
      <p:sp>
        <p:nvSpPr>
          <p:cNvPr id="4" name="Content Placeholder 3">
            <a:extLst>
              <a:ext uri="{FF2B5EF4-FFF2-40B4-BE49-F238E27FC236}">
                <a16:creationId xmlns:a16="http://schemas.microsoft.com/office/drawing/2014/main" id="{398D74B4-3977-447C-8688-7D2576A66FA8}"/>
              </a:ext>
            </a:extLst>
          </p:cNvPr>
          <p:cNvSpPr>
            <a:spLocks noGrp="1"/>
          </p:cNvSpPr>
          <p:nvPr>
            <p:ph idx="1"/>
          </p:nvPr>
        </p:nvSpPr>
        <p:spPr/>
        <p:txBody>
          <a:bodyPr/>
          <a:lstStyle/>
          <a:p>
            <a:r>
              <a:rPr lang="en-ID" sz="1600" b="0" i="0" dirty="0" err="1">
                <a:solidFill>
                  <a:srgbClr val="262626"/>
                </a:solidFill>
                <a:effectLst/>
                <a:latin typeface="Segoe UI" panose="020B0502040204020203" pitchFamily="34" charset="0"/>
              </a:rPr>
              <a:t>Pengguna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warna</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bertuju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untu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menari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rhati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atau</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ngelompok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informasi</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sehingga</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tidak</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perlu</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menggunakan</a:t>
            </a:r>
            <a:r>
              <a:rPr lang="en-ID" sz="1600" b="0" i="0" dirty="0">
                <a:solidFill>
                  <a:srgbClr val="262626"/>
                </a:solidFill>
                <a:effectLst/>
                <a:latin typeface="Segoe UI" panose="020B0502040204020203" pitchFamily="34" charset="0"/>
              </a:rPr>
              <a:t> </a:t>
            </a:r>
            <a:r>
              <a:rPr lang="en-ID" sz="1600" b="0" i="0" dirty="0" err="1">
                <a:solidFill>
                  <a:srgbClr val="262626"/>
                </a:solidFill>
                <a:effectLst/>
                <a:latin typeface="Segoe UI" panose="020B0502040204020203" pitchFamily="34" charset="0"/>
              </a:rPr>
              <a:t>warna</a:t>
            </a:r>
            <a:r>
              <a:rPr lang="en-ID" sz="1600" b="0" i="0" dirty="0">
                <a:solidFill>
                  <a:srgbClr val="262626"/>
                </a:solidFill>
                <a:effectLst/>
                <a:latin typeface="Segoe UI" panose="020B0502040204020203" pitchFamily="34" charset="0"/>
              </a:rPr>
              <a:t> yang </a:t>
            </a:r>
            <a:r>
              <a:rPr lang="en-ID" sz="1600" b="0" i="0" dirty="0" err="1">
                <a:solidFill>
                  <a:srgbClr val="262626"/>
                </a:solidFill>
                <a:effectLst/>
                <a:latin typeface="Segoe UI" panose="020B0502040204020203" pitchFamily="34" charset="0"/>
              </a:rPr>
              <a:t>berlebihan</a:t>
            </a:r>
            <a:endParaRPr lang="en-ID" dirty="0"/>
          </a:p>
        </p:txBody>
      </p:sp>
      <p:sp>
        <p:nvSpPr>
          <p:cNvPr id="5" name="Title 4">
            <a:extLst>
              <a:ext uri="{FF2B5EF4-FFF2-40B4-BE49-F238E27FC236}">
                <a16:creationId xmlns:a16="http://schemas.microsoft.com/office/drawing/2014/main" id="{E68B05F0-373C-4041-91ED-FF284FB2AFC8}"/>
              </a:ext>
            </a:extLst>
          </p:cNvPr>
          <p:cNvSpPr>
            <a:spLocks noGrp="1"/>
          </p:cNvSpPr>
          <p:nvPr>
            <p:ph type="title"/>
          </p:nvPr>
        </p:nvSpPr>
        <p:spPr/>
        <p:txBody>
          <a:bodyPr/>
          <a:lstStyle/>
          <a:p>
            <a:r>
              <a:rPr lang="en-ID" sz="4000" b="1" i="0" dirty="0" err="1">
                <a:solidFill>
                  <a:srgbClr val="262626"/>
                </a:solidFill>
                <a:effectLst/>
                <a:latin typeface="Segoe UI" panose="020B0502040204020203" pitchFamily="34" charset="0"/>
              </a:rPr>
              <a:t>Warna</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Aspek</a:t>
            </a:r>
            <a:r>
              <a:rPr lang="en-ID" sz="4000" b="1" i="0" dirty="0">
                <a:solidFill>
                  <a:srgbClr val="262626"/>
                </a:solidFill>
                <a:effectLst/>
                <a:latin typeface="Segoe UI" panose="020B0502040204020203" pitchFamily="34" charset="0"/>
              </a:rPr>
              <a:t> </a:t>
            </a:r>
            <a:r>
              <a:rPr lang="en-ID" sz="4000" b="1" i="0" dirty="0" err="1">
                <a:solidFill>
                  <a:srgbClr val="262626"/>
                </a:solidFill>
                <a:effectLst/>
                <a:latin typeface="Segoe UI" panose="020B0502040204020203" pitchFamily="34" charset="0"/>
              </a:rPr>
              <a:t>Kognitif</a:t>
            </a:r>
            <a:endParaRPr lang="en-ID" dirty="0"/>
          </a:p>
        </p:txBody>
      </p:sp>
    </p:spTree>
    <p:extLst>
      <p:ext uri="{BB962C8B-B14F-4D97-AF65-F5344CB8AC3E}">
        <p14:creationId xmlns:p14="http://schemas.microsoft.com/office/powerpoint/2010/main" val="42522300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227CDE3-BC2D-4F4D-B701-49418CFA3BC2}"/>
              </a:ext>
            </a:extLst>
          </p:cNvPr>
          <p:cNvSpPr>
            <a:spLocks noGrp="1"/>
          </p:cNvSpPr>
          <p:nvPr>
            <p:ph type="ctrTitle"/>
          </p:nvPr>
        </p:nvSpPr>
        <p:spPr/>
        <p:txBody>
          <a:bodyPr>
            <a:normAutofit fontScale="90000"/>
          </a:bodyPr>
          <a:lstStyle/>
          <a:p>
            <a:r>
              <a:rPr lang="en-US" dirty="0" err="1"/>
              <a:t>Inovasi</a:t>
            </a:r>
            <a:r>
              <a:rPr lang="en-US" dirty="0"/>
              <a:t> </a:t>
            </a:r>
            <a:r>
              <a:rPr lang="en-US" dirty="0" err="1"/>
              <a:t>Teknologi</a:t>
            </a:r>
            <a:r>
              <a:rPr lang="en-US" dirty="0"/>
              <a:t> </a:t>
            </a:r>
            <a:r>
              <a:rPr lang="en-US" dirty="0" err="1"/>
              <a:t>untuk</a:t>
            </a:r>
            <a:r>
              <a:rPr lang="en-US" dirty="0"/>
              <a:t> User </a:t>
            </a:r>
            <a:r>
              <a:rPr lang="en-US" dirty="0" err="1"/>
              <a:t>Berkebutuhan</a:t>
            </a:r>
            <a:r>
              <a:rPr lang="en-US" dirty="0"/>
              <a:t> </a:t>
            </a:r>
            <a:r>
              <a:rPr lang="en-US" dirty="0" err="1"/>
              <a:t>Khusus</a:t>
            </a:r>
            <a:endParaRPr lang="en-ID" dirty="0"/>
          </a:p>
        </p:txBody>
      </p:sp>
      <p:sp>
        <p:nvSpPr>
          <p:cNvPr id="2" name="Footer Placeholder 1">
            <a:extLst>
              <a:ext uri="{FF2B5EF4-FFF2-40B4-BE49-F238E27FC236}">
                <a16:creationId xmlns:a16="http://schemas.microsoft.com/office/drawing/2014/main" id="{2321AE0F-195C-4B4F-8938-7E0EAAB4355B}"/>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489B5DFB-320F-4B2C-8E70-89A1246BDAC2}"/>
              </a:ext>
            </a:extLst>
          </p:cNvPr>
          <p:cNvSpPr>
            <a:spLocks noGrp="1"/>
          </p:cNvSpPr>
          <p:nvPr>
            <p:ph type="sldNum" sz="quarter" idx="12"/>
          </p:nvPr>
        </p:nvSpPr>
        <p:spPr/>
        <p:txBody>
          <a:bodyPr/>
          <a:lstStyle/>
          <a:p>
            <a:fld id="{D495E168-DA5E-4888-8D8A-92B118324C14}" type="slidenum">
              <a:rPr lang="ru-RU" smtClean="0"/>
              <a:t>38</a:t>
            </a:fld>
            <a:endParaRPr lang="ru-RU" dirty="0"/>
          </a:p>
        </p:txBody>
      </p:sp>
      <p:sp>
        <p:nvSpPr>
          <p:cNvPr id="9" name="Subtitle 8">
            <a:extLst>
              <a:ext uri="{FF2B5EF4-FFF2-40B4-BE49-F238E27FC236}">
                <a16:creationId xmlns:a16="http://schemas.microsoft.com/office/drawing/2014/main" id="{BEBF2328-09D4-4454-81F0-6F573FBBFC2F}"/>
              </a:ext>
            </a:extLst>
          </p:cNvPr>
          <p:cNvSpPr>
            <a:spLocks noGrp="1"/>
          </p:cNvSpPr>
          <p:nvPr>
            <p:ph type="subTitle" idx="1"/>
          </p:nvPr>
        </p:nvSpPr>
        <p:spPr/>
        <p:txBody>
          <a:bodyPr/>
          <a:lstStyle/>
          <a:p>
            <a:endParaRPr lang="en-ID"/>
          </a:p>
        </p:txBody>
      </p:sp>
      <p:pic>
        <p:nvPicPr>
          <p:cNvPr id="32770" name="Picture 2" descr="VarioPro Braille Display - Designed primarily for Workstation Usage">
            <a:extLst>
              <a:ext uri="{FF2B5EF4-FFF2-40B4-BE49-F238E27FC236}">
                <a16:creationId xmlns:a16="http://schemas.microsoft.com/office/drawing/2014/main" id="{CEB9E0F9-D139-4A73-B934-03FBB19CDAEF}"/>
              </a:ext>
            </a:extLst>
          </p:cNvPr>
          <p:cNvPicPr>
            <a:picLocks noGrp="1" noChangeAspect="1" noChangeArrowheads="1"/>
          </p:cNvPicPr>
          <p:nvPr>
            <p:ph type="pic" sz="quarter" idx="13"/>
          </p:nvPr>
        </p:nvPicPr>
        <p:blipFill>
          <a:blip r:embed="rId2">
            <a:extLst>
              <a:ext uri="{28A0092B-C50C-407E-A947-70E740481C1C}">
                <a14:useLocalDpi xmlns:a14="http://schemas.microsoft.com/office/drawing/2010/main" val="0"/>
              </a:ext>
            </a:extLst>
          </a:blip>
          <a:srcRect t="33177" b="33177"/>
          <a:stretch>
            <a:fillRect/>
          </a:stretch>
        </p:blipFill>
        <p:spPr bwMode="auto">
          <a:xfrm>
            <a:off x="920349" y="2154210"/>
            <a:ext cx="11271651" cy="25495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0210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20DF856-5B45-4FC9-A727-2410BC32E03D}"/>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CE939AEA-69FF-43EA-849C-EB3E6FAC5B81}"/>
              </a:ext>
            </a:extLst>
          </p:cNvPr>
          <p:cNvSpPr>
            <a:spLocks noGrp="1"/>
          </p:cNvSpPr>
          <p:nvPr>
            <p:ph type="sldNum" sz="quarter" idx="12"/>
          </p:nvPr>
        </p:nvSpPr>
        <p:spPr/>
        <p:txBody>
          <a:bodyPr/>
          <a:lstStyle/>
          <a:p>
            <a:fld id="{D495E168-DA5E-4888-8D8A-92B118324C14}" type="slidenum">
              <a:rPr lang="ru-RU" smtClean="0"/>
              <a:t>39</a:t>
            </a:fld>
            <a:endParaRPr lang="ru-RU" dirty="0"/>
          </a:p>
        </p:txBody>
      </p:sp>
      <p:sp>
        <p:nvSpPr>
          <p:cNvPr id="4" name="Content Placeholder 3">
            <a:extLst>
              <a:ext uri="{FF2B5EF4-FFF2-40B4-BE49-F238E27FC236}">
                <a16:creationId xmlns:a16="http://schemas.microsoft.com/office/drawing/2014/main" id="{F0EF3036-D8A0-43EE-9741-03896131FB6C}"/>
              </a:ext>
            </a:extLst>
          </p:cNvPr>
          <p:cNvSpPr>
            <a:spLocks noGrp="1"/>
          </p:cNvSpPr>
          <p:nvPr>
            <p:ph idx="1"/>
          </p:nvPr>
        </p:nvSpPr>
        <p:spPr/>
        <p:txBody>
          <a:bodyPr>
            <a:normAutofit/>
          </a:bodyPr>
          <a:lstStyle/>
          <a:p>
            <a:pPr marL="0" indent="0" algn="ctr">
              <a:buNone/>
            </a:pPr>
            <a:r>
              <a:rPr lang="en-US" sz="2800" b="1" i="1" dirty="0" err="1">
                <a:solidFill>
                  <a:srgbClr val="292929"/>
                </a:solidFill>
                <a:latin typeface="sohne"/>
              </a:rPr>
              <a:t>Sebutkan</a:t>
            </a:r>
            <a:r>
              <a:rPr lang="en-US" sz="2800" b="1" i="1" dirty="0">
                <a:solidFill>
                  <a:srgbClr val="292929"/>
                </a:solidFill>
                <a:latin typeface="sohne"/>
              </a:rPr>
              <a:t> salah </a:t>
            </a:r>
            <a:r>
              <a:rPr lang="en-US" sz="2800" b="1" i="1" dirty="0" err="1">
                <a:solidFill>
                  <a:srgbClr val="292929"/>
                </a:solidFill>
                <a:latin typeface="sohne"/>
              </a:rPr>
              <a:t>satu</a:t>
            </a:r>
            <a:r>
              <a:rPr lang="en-US" sz="2800" b="1" i="1" dirty="0">
                <a:solidFill>
                  <a:srgbClr val="292929"/>
                </a:solidFill>
                <a:latin typeface="sohne"/>
              </a:rPr>
              <a:t> </a:t>
            </a:r>
            <a:r>
              <a:rPr lang="en-US" sz="2800" b="1" i="1" dirty="0" err="1">
                <a:solidFill>
                  <a:srgbClr val="292929"/>
                </a:solidFill>
                <a:latin typeface="sohne"/>
              </a:rPr>
              <a:t>inovasi</a:t>
            </a:r>
            <a:r>
              <a:rPr lang="en-US" sz="2800" b="1" i="1" dirty="0">
                <a:solidFill>
                  <a:srgbClr val="292929"/>
                </a:solidFill>
                <a:latin typeface="sohne"/>
              </a:rPr>
              <a:t> </a:t>
            </a:r>
            <a:r>
              <a:rPr lang="en-US" sz="2800" b="1" i="1" dirty="0" err="1">
                <a:solidFill>
                  <a:srgbClr val="292929"/>
                </a:solidFill>
                <a:latin typeface="sohne"/>
              </a:rPr>
              <a:t>teknologi</a:t>
            </a:r>
            <a:r>
              <a:rPr lang="en-US" sz="2800" b="1" i="1" dirty="0">
                <a:solidFill>
                  <a:srgbClr val="292929"/>
                </a:solidFill>
                <a:latin typeface="sohne"/>
              </a:rPr>
              <a:t> hardware/software yang </a:t>
            </a:r>
            <a:r>
              <a:rPr lang="en-US" sz="2800" b="1" i="1" dirty="0" err="1">
                <a:solidFill>
                  <a:srgbClr val="292929"/>
                </a:solidFill>
                <a:latin typeface="sohne"/>
              </a:rPr>
              <a:t>dikembangkan</a:t>
            </a:r>
            <a:r>
              <a:rPr lang="en-US" sz="2800" b="1" i="1" dirty="0">
                <a:solidFill>
                  <a:srgbClr val="292929"/>
                </a:solidFill>
                <a:latin typeface="sohne"/>
              </a:rPr>
              <a:t> </a:t>
            </a:r>
            <a:r>
              <a:rPr lang="en-US" sz="2800" b="1" i="1" dirty="0" err="1">
                <a:solidFill>
                  <a:srgbClr val="292929"/>
                </a:solidFill>
                <a:latin typeface="sohne"/>
              </a:rPr>
              <a:t>untuk</a:t>
            </a:r>
            <a:r>
              <a:rPr lang="en-US" sz="2800" b="1" i="1" dirty="0">
                <a:solidFill>
                  <a:srgbClr val="292929"/>
                </a:solidFill>
                <a:latin typeface="sohne"/>
              </a:rPr>
              <a:t> user </a:t>
            </a:r>
            <a:r>
              <a:rPr lang="en-US" sz="2800" b="1" i="1" dirty="0" err="1">
                <a:solidFill>
                  <a:srgbClr val="292929"/>
                </a:solidFill>
                <a:latin typeface="sohne"/>
              </a:rPr>
              <a:t>berkebutuhan</a:t>
            </a:r>
            <a:r>
              <a:rPr lang="en-US" sz="2800" b="1" i="1" dirty="0">
                <a:solidFill>
                  <a:srgbClr val="292929"/>
                </a:solidFill>
                <a:latin typeface="sohne"/>
              </a:rPr>
              <a:t> </a:t>
            </a:r>
            <a:r>
              <a:rPr lang="en-US" sz="2800" b="1" i="1" dirty="0" err="1">
                <a:solidFill>
                  <a:srgbClr val="292929"/>
                </a:solidFill>
                <a:latin typeface="sohne"/>
              </a:rPr>
              <a:t>khusus</a:t>
            </a:r>
            <a:r>
              <a:rPr lang="en-US" sz="2800" b="1" i="1" dirty="0">
                <a:solidFill>
                  <a:srgbClr val="292929"/>
                </a:solidFill>
                <a:latin typeface="sohne"/>
              </a:rPr>
              <a:t>, dan </a:t>
            </a:r>
            <a:r>
              <a:rPr lang="en-US" sz="2800" b="1" i="1" dirty="0" err="1">
                <a:solidFill>
                  <a:srgbClr val="292929"/>
                </a:solidFill>
                <a:latin typeface="sohne"/>
              </a:rPr>
              <a:t>jelaskan</a:t>
            </a:r>
            <a:r>
              <a:rPr lang="en-US" sz="2800" b="1" i="1" dirty="0">
                <a:solidFill>
                  <a:srgbClr val="292929"/>
                </a:solidFill>
                <a:latin typeface="sohne"/>
              </a:rPr>
              <a:t>!</a:t>
            </a:r>
            <a:endParaRPr lang="en-US" sz="2800" b="1" i="1" dirty="0">
              <a:solidFill>
                <a:srgbClr val="292929"/>
              </a:solidFill>
              <a:effectLst/>
              <a:latin typeface="sohne"/>
            </a:endParaRPr>
          </a:p>
          <a:p>
            <a:pPr marL="0" indent="0" algn="ctr">
              <a:buNone/>
            </a:pPr>
            <a:endParaRPr lang="en-US" sz="2800" b="1" i="1" dirty="0">
              <a:solidFill>
                <a:srgbClr val="292929"/>
              </a:solidFill>
              <a:latin typeface="sohne"/>
            </a:endParaRPr>
          </a:p>
          <a:p>
            <a:pPr marL="457200" indent="-457200">
              <a:buFont typeface="+mj-lt"/>
              <a:buAutoNum type="arabicPeriod"/>
            </a:pPr>
            <a:r>
              <a:rPr lang="en-US" sz="2000" i="1" dirty="0" err="1">
                <a:solidFill>
                  <a:srgbClr val="292929"/>
                </a:solidFill>
                <a:latin typeface="sohne"/>
              </a:rPr>
              <a:t>Silahkan</a:t>
            </a:r>
            <a:r>
              <a:rPr lang="en-US" sz="2000" i="1" dirty="0">
                <a:solidFill>
                  <a:srgbClr val="292929"/>
                </a:solidFill>
                <a:latin typeface="sohne"/>
              </a:rPr>
              <a:t> </a:t>
            </a:r>
            <a:r>
              <a:rPr lang="en-US" sz="2000" i="1" dirty="0" err="1">
                <a:solidFill>
                  <a:srgbClr val="292929"/>
                </a:solidFill>
                <a:latin typeface="sohne"/>
              </a:rPr>
              <a:t>jawab</a:t>
            </a:r>
            <a:r>
              <a:rPr lang="en-US" sz="2000" i="1" dirty="0">
                <a:solidFill>
                  <a:srgbClr val="292929"/>
                </a:solidFill>
                <a:latin typeface="sohne"/>
              </a:rPr>
              <a:t> </a:t>
            </a:r>
            <a:r>
              <a:rPr lang="en-US" sz="2000" i="1" dirty="0" err="1">
                <a:solidFill>
                  <a:srgbClr val="292929"/>
                </a:solidFill>
                <a:latin typeface="sohne"/>
              </a:rPr>
              <a:t>dalam</a:t>
            </a:r>
            <a:r>
              <a:rPr lang="en-US" sz="2000" i="1" dirty="0">
                <a:solidFill>
                  <a:srgbClr val="292929"/>
                </a:solidFill>
                <a:latin typeface="sohne"/>
              </a:rPr>
              <a:t> </a:t>
            </a:r>
            <a:r>
              <a:rPr lang="en-US" sz="2000" i="1" dirty="0" err="1">
                <a:solidFill>
                  <a:srgbClr val="292929"/>
                </a:solidFill>
                <a:latin typeface="sohne"/>
              </a:rPr>
              <a:t>bentuk</a:t>
            </a:r>
            <a:r>
              <a:rPr lang="en-US" sz="2000" i="1" dirty="0">
                <a:solidFill>
                  <a:srgbClr val="292929"/>
                </a:solidFill>
                <a:latin typeface="sohne"/>
              </a:rPr>
              <a:t> ppt presentation. </a:t>
            </a:r>
          </a:p>
          <a:p>
            <a:pPr marL="457200" indent="-457200">
              <a:buFont typeface="+mj-lt"/>
              <a:buAutoNum type="arabicPeriod"/>
            </a:pPr>
            <a:r>
              <a:rPr lang="en-US" sz="2000" i="1" dirty="0">
                <a:solidFill>
                  <a:srgbClr val="292929"/>
                </a:solidFill>
                <a:latin typeface="sohne"/>
              </a:rPr>
              <a:t>Halaman </a:t>
            </a:r>
            <a:r>
              <a:rPr lang="en-US" sz="2000" i="1" dirty="0" err="1">
                <a:solidFill>
                  <a:srgbClr val="292929"/>
                </a:solidFill>
                <a:latin typeface="sohne"/>
              </a:rPr>
              <a:t>awal</a:t>
            </a:r>
            <a:r>
              <a:rPr lang="en-US" sz="2000" i="1" dirty="0">
                <a:solidFill>
                  <a:srgbClr val="292929"/>
                </a:solidFill>
                <a:latin typeface="sohne"/>
              </a:rPr>
              <a:t> ppt </a:t>
            </a:r>
            <a:r>
              <a:rPr lang="en-US" sz="2000" i="1" dirty="0" err="1">
                <a:solidFill>
                  <a:srgbClr val="292929"/>
                </a:solidFill>
                <a:latin typeface="sohne"/>
              </a:rPr>
              <a:t>silahkan</a:t>
            </a:r>
            <a:r>
              <a:rPr lang="en-US" sz="2000" i="1" dirty="0">
                <a:solidFill>
                  <a:srgbClr val="292929"/>
                </a:solidFill>
                <a:latin typeface="sohne"/>
              </a:rPr>
              <a:t> </a:t>
            </a:r>
            <a:r>
              <a:rPr lang="en-US" sz="2000" i="1" dirty="0" err="1">
                <a:solidFill>
                  <a:srgbClr val="292929"/>
                </a:solidFill>
                <a:latin typeface="sohne"/>
              </a:rPr>
              <a:t>diberi</a:t>
            </a:r>
            <a:r>
              <a:rPr lang="en-US" sz="2000" i="1" dirty="0">
                <a:solidFill>
                  <a:srgbClr val="292929"/>
                </a:solidFill>
                <a:latin typeface="sohne"/>
              </a:rPr>
              <a:t> </a:t>
            </a:r>
            <a:r>
              <a:rPr lang="en-US" sz="2000" i="1" dirty="0" err="1">
                <a:solidFill>
                  <a:srgbClr val="292929"/>
                </a:solidFill>
                <a:latin typeface="sohne"/>
              </a:rPr>
              <a:t>kelas</a:t>
            </a:r>
            <a:r>
              <a:rPr lang="en-US" sz="2000" i="1" dirty="0">
                <a:solidFill>
                  <a:srgbClr val="292929"/>
                </a:solidFill>
                <a:latin typeface="sohne"/>
              </a:rPr>
              <a:t>, </a:t>
            </a:r>
            <a:r>
              <a:rPr lang="en-US" sz="2000" i="1" dirty="0" err="1">
                <a:solidFill>
                  <a:srgbClr val="292929"/>
                </a:solidFill>
                <a:latin typeface="sohne"/>
              </a:rPr>
              <a:t>kelompok</a:t>
            </a:r>
            <a:r>
              <a:rPr lang="en-US" sz="2000" i="1" dirty="0">
                <a:solidFill>
                  <a:srgbClr val="292929"/>
                </a:solidFill>
                <a:latin typeface="sohne"/>
              </a:rPr>
              <a:t> dan </a:t>
            </a:r>
            <a:r>
              <a:rPr lang="en-US" sz="2000" i="1" dirty="0" err="1">
                <a:solidFill>
                  <a:srgbClr val="292929"/>
                </a:solidFill>
                <a:latin typeface="sohne"/>
              </a:rPr>
              <a:t>nama</a:t>
            </a:r>
            <a:r>
              <a:rPr lang="en-US" sz="2000" i="1" dirty="0">
                <a:solidFill>
                  <a:srgbClr val="292929"/>
                </a:solidFill>
                <a:latin typeface="sohne"/>
              </a:rPr>
              <a:t> </a:t>
            </a:r>
            <a:r>
              <a:rPr lang="en-US" sz="2000" i="1" dirty="0" err="1">
                <a:solidFill>
                  <a:srgbClr val="292929"/>
                </a:solidFill>
                <a:latin typeface="sohne"/>
              </a:rPr>
              <a:t>anggota</a:t>
            </a:r>
            <a:endParaRPr lang="en-US" sz="2000" i="1" dirty="0">
              <a:solidFill>
                <a:srgbClr val="292929"/>
              </a:solidFill>
              <a:latin typeface="sohne"/>
            </a:endParaRPr>
          </a:p>
          <a:p>
            <a:pPr marL="457200" indent="-457200">
              <a:buFont typeface="+mj-lt"/>
              <a:buAutoNum type="arabicPeriod"/>
            </a:pPr>
            <a:r>
              <a:rPr lang="en-US" sz="2000" i="1" dirty="0" err="1">
                <a:solidFill>
                  <a:srgbClr val="292929"/>
                </a:solidFill>
                <a:latin typeface="sohne"/>
              </a:rPr>
              <a:t>Setiap</a:t>
            </a:r>
            <a:r>
              <a:rPr lang="en-US" sz="2000" i="1" dirty="0">
                <a:solidFill>
                  <a:srgbClr val="292929"/>
                </a:solidFill>
                <a:latin typeface="sohne"/>
              </a:rPr>
              <a:t> </a:t>
            </a:r>
            <a:r>
              <a:rPr lang="en-US" sz="2000" i="1" dirty="0" err="1">
                <a:solidFill>
                  <a:srgbClr val="292929"/>
                </a:solidFill>
                <a:latin typeface="sohne"/>
              </a:rPr>
              <a:t>kelompok</a:t>
            </a:r>
            <a:r>
              <a:rPr lang="en-US" sz="2000" i="1" dirty="0">
                <a:solidFill>
                  <a:srgbClr val="292929"/>
                </a:solidFill>
                <a:latin typeface="sohne"/>
              </a:rPr>
              <a:t> </a:t>
            </a:r>
            <a:r>
              <a:rPr lang="en-US" sz="2000" i="1" dirty="0" err="1">
                <a:solidFill>
                  <a:srgbClr val="292929"/>
                </a:solidFill>
                <a:latin typeface="sohne"/>
              </a:rPr>
              <a:t>cukup</a:t>
            </a:r>
            <a:r>
              <a:rPr lang="en-US" sz="2000" i="1" dirty="0">
                <a:solidFill>
                  <a:srgbClr val="292929"/>
                </a:solidFill>
                <a:latin typeface="sohne"/>
              </a:rPr>
              <a:t> </a:t>
            </a:r>
            <a:r>
              <a:rPr lang="en-US" sz="2000" i="1" dirty="0" err="1">
                <a:solidFill>
                  <a:srgbClr val="292929"/>
                </a:solidFill>
                <a:latin typeface="sohne"/>
              </a:rPr>
              <a:t>mengumpulkan</a:t>
            </a:r>
            <a:r>
              <a:rPr lang="en-US" sz="2000" i="1" dirty="0">
                <a:solidFill>
                  <a:srgbClr val="292929"/>
                </a:solidFill>
                <a:latin typeface="sohne"/>
              </a:rPr>
              <a:t> 1 file </a:t>
            </a:r>
            <a:r>
              <a:rPr lang="en-US" sz="2000" i="1" dirty="0" err="1">
                <a:solidFill>
                  <a:srgbClr val="292929"/>
                </a:solidFill>
                <a:latin typeface="sohne"/>
              </a:rPr>
              <a:t>saja</a:t>
            </a:r>
            <a:r>
              <a:rPr lang="en-US" sz="2000" i="1" dirty="0">
                <a:solidFill>
                  <a:srgbClr val="292929"/>
                </a:solidFill>
                <a:latin typeface="sohne"/>
              </a:rPr>
              <a:t>, slide maximum 15 slide</a:t>
            </a:r>
            <a:endParaRPr lang="en-US" sz="2800" i="1" dirty="0">
              <a:solidFill>
                <a:srgbClr val="292929"/>
              </a:solidFill>
              <a:latin typeface="sohne"/>
            </a:endParaRPr>
          </a:p>
          <a:p>
            <a:pPr marL="0" indent="0" algn="ctr">
              <a:buNone/>
            </a:pPr>
            <a:endParaRPr lang="en-US" sz="2800" b="1" i="1" dirty="0">
              <a:solidFill>
                <a:srgbClr val="292929"/>
              </a:solidFill>
              <a:effectLst/>
              <a:latin typeface="sohne"/>
            </a:endParaRPr>
          </a:p>
        </p:txBody>
      </p:sp>
      <p:sp>
        <p:nvSpPr>
          <p:cNvPr id="5" name="Title 4">
            <a:extLst>
              <a:ext uri="{FF2B5EF4-FFF2-40B4-BE49-F238E27FC236}">
                <a16:creationId xmlns:a16="http://schemas.microsoft.com/office/drawing/2014/main" id="{6C596C59-71EC-49D6-A947-DC1576CAA613}"/>
              </a:ext>
            </a:extLst>
          </p:cNvPr>
          <p:cNvSpPr>
            <a:spLocks noGrp="1"/>
          </p:cNvSpPr>
          <p:nvPr>
            <p:ph type="title"/>
          </p:nvPr>
        </p:nvSpPr>
        <p:spPr/>
        <p:txBody>
          <a:bodyPr/>
          <a:lstStyle/>
          <a:p>
            <a:r>
              <a:rPr lang="en-US" dirty="0"/>
              <a:t>TUGAS KELOMPOK</a:t>
            </a:r>
            <a:endParaRPr lang="en-ID" dirty="0"/>
          </a:p>
        </p:txBody>
      </p:sp>
    </p:spTree>
    <p:extLst>
      <p:ext uri="{BB962C8B-B14F-4D97-AF65-F5344CB8AC3E}">
        <p14:creationId xmlns:p14="http://schemas.microsoft.com/office/powerpoint/2010/main" val="2355391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8DB6429-4C0C-4765-AB96-B68A33523DE6}"/>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1204A2E-61AC-4A9F-B6C5-B963E11F95ED}"/>
              </a:ext>
            </a:extLst>
          </p:cNvPr>
          <p:cNvSpPr>
            <a:spLocks noGrp="1"/>
          </p:cNvSpPr>
          <p:nvPr>
            <p:ph type="sldNum" sz="quarter" idx="12"/>
          </p:nvPr>
        </p:nvSpPr>
        <p:spPr/>
        <p:txBody>
          <a:bodyPr/>
          <a:lstStyle/>
          <a:p>
            <a:fld id="{D495E168-DA5E-4888-8D8A-92B118324C14}" type="slidenum">
              <a:rPr lang="ru-RU" smtClean="0"/>
              <a:t>4</a:t>
            </a:fld>
            <a:endParaRPr lang="ru-RU" dirty="0"/>
          </a:p>
        </p:txBody>
      </p:sp>
      <p:sp>
        <p:nvSpPr>
          <p:cNvPr id="4" name="Content Placeholder 3">
            <a:extLst>
              <a:ext uri="{FF2B5EF4-FFF2-40B4-BE49-F238E27FC236}">
                <a16:creationId xmlns:a16="http://schemas.microsoft.com/office/drawing/2014/main" id="{71482A1D-346B-4C72-83C2-6A3BD1FE872C}"/>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Begitu</a:t>
            </a:r>
            <a:r>
              <a:rPr lang="en-ID" sz="1800" b="0" i="0" dirty="0">
                <a:solidFill>
                  <a:srgbClr val="262626"/>
                </a:solidFill>
                <a:effectLst/>
                <a:latin typeface="Segoe UI" panose="020B0502040204020203" pitchFamily="34" charset="0"/>
              </a:rPr>
              <a:t> pula </a:t>
            </a:r>
            <a:r>
              <a:rPr lang="en-ID" sz="1800" b="0" i="0" dirty="0" err="1">
                <a:solidFill>
                  <a:srgbClr val="262626"/>
                </a:solidFill>
                <a:effectLst/>
                <a:latin typeface="Segoe UI" panose="020B0502040204020203" pitchFamily="34" charset="0"/>
              </a:rPr>
              <a:t>antarmuk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uatu</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urang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nyaman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nggun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Untu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inimal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resiko</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rsebu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perluk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cukup</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ngen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agaimana</a:t>
            </a:r>
            <a:br>
              <a:rPr lang="en-ID" sz="1800" b="0" i="0" dirty="0">
                <a:solidFill>
                  <a:srgbClr val="262626"/>
                </a:solidFill>
                <a:effectLst/>
                <a:latin typeface="Segoe UI" panose="020B0502040204020203" pitchFamily="34" charset="0"/>
              </a:rPr>
            </a:br>
            <a:r>
              <a:rPr lang="en-ID" sz="1800" b="0" i="0" dirty="0" err="1">
                <a:solidFill>
                  <a:srgbClr val="262626"/>
                </a:solidFill>
                <a:effectLst/>
                <a:latin typeface="Segoe UI" panose="020B0502040204020203" pitchFamily="34" charset="0"/>
              </a:rPr>
              <a:t>membu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sai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efektif</a:t>
            </a:r>
            <a:r>
              <a:rPr lang="en-ID" sz="1800" b="0" i="0" dirty="0">
                <a:solidFill>
                  <a:srgbClr val="262626"/>
                </a:solidFill>
                <a:effectLst/>
                <a:latin typeface="Segoe UI" panose="020B0502040204020203" pitchFamily="34" charset="0"/>
              </a:rPr>
              <a:t>.</a:t>
            </a:r>
          </a:p>
          <a:p>
            <a:r>
              <a:rPr lang="en-ID" sz="1800" b="0" i="0" dirty="0">
                <a:solidFill>
                  <a:srgbClr val="262626"/>
                </a:solidFill>
                <a:effectLst/>
                <a:latin typeface="Segoe UI" panose="020B0502040204020203" pitchFamily="34" charset="0"/>
              </a:rPr>
              <a:t>Desain </a:t>
            </a:r>
            <a:r>
              <a:rPr lang="en-ID" sz="1800" b="0" i="0" dirty="0" err="1">
                <a:solidFill>
                  <a:srgbClr val="262626"/>
                </a:solidFill>
                <a:effectLst/>
                <a:latin typeface="Segoe UI" panose="020B0502040204020203" pitchFamily="34" charset="0"/>
              </a:rPr>
              <a:t>sistem</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efektif</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pat</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icap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eng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pelajar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tentang</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spe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sikolog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ognitif</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nusia</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aspek</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osial</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organis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berpengaruh</a:t>
            </a:r>
            <a:r>
              <a:rPr lang="en-ID" sz="1800" b="0" i="0" dirty="0">
                <a:solidFill>
                  <a:srgbClr val="262626"/>
                </a:solidFill>
                <a:effectLst/>
                <a:latin typeface="Segoe UI" panose="020B0502040204020203" pitchFamily="34" charset="0"/>
              </a:rPr>
              <a:t>.</a:t>
            </a:r>
            <a:r>
              <a:rPr lang="en-ID" dirty="0"/>
              <a:t> </a:t>
            </a:r>
            <a:br>
              <a:rPr lang="en-ID" dirty="0"/>
            </a:br>
            <a:endParaRPr lang="en-ID" dirty="0"/>
          </a:p>
        </p:txBody>
      </p:sp>
      <p:sp>
        <p:nvSpPr>
          <p:cNvPr id="5" name="Title 4">
            <a:extLst>
              <a:ext uri="{FF2B5EF4-FFF2-40B4-BE49-F238E27FC236}">
                <a16:creationId xmlns:a16="http://schemas.microsoft.com/office/drawing/2014/main" id="{83CE7532-B7F7-44C3-99CE-853D13CAA65B}"/>
              </a:ext>
            </a:extLst>
          </p:cNvPr>
          <p:cNvSpPr>
            <a:spLocks noGrp="1"/>
          </p:cNvSpPr>
          <p:nvPr>
            <p:ph type="title"/>
          </p:nvPr>
        </p:nvSpPr>
        <p:spPr/>
        <p:txBody>
          <a:bodyPr/>
          <a:lstStyle/>
          <a:p>
            <a:r>
              <a:rPr lang="en-US" dirty="0"/>
              <a:t>MANUSIA</a:t>
            </a:r>
            <a:endParaRPr lang="en-ID" dirty="0"/>
          </a:p>
        </p:txBody>
      </p:sp>
    </p:spTree>
    <p:extLst>
      <p:ext uri="{BB962C8B-B14F-4D97-AF65-F5344CB8AC3E}">
        <p14:creationId xmlns:p14="http://schemas.microsoft.com/office/powerpoint/2010/main" val="26949634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5ACC2AF-0FEA-47CF-953D-8139A3323905}"/>
              </a:ext>
            </a:extLst>
          </p:cNvPr>
          <p:cNvSpPr>
            <a:spLocks noGrp="1"/>
          </p:cNvSpPr>
          <p:nvPr>
            <p:ph type="ftr" sz="quarter" idx="11"/>
          </p:nvPr>
        </p:nvSpPr>
        <p:spPr>
          <a:xfrm>
            <a:off x="812290" y="5797769"/>
            <a:ext cx="2388110" cy="365125"/>
          </a:xfrm>
        </p:spPr>
        <p:txBody>
          <a:bodyPr anchor="ctr">
            <a:normAutofit/>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CE9B8191-1A03-4470-94AB-5FD0218D622D}"/>
              </a:ext>
            </a:extLst>
          </p:cNvPr>
          <p:cNvSpPr>
            <a:spLocks noGrp="1"/>
          </p:cNvSpPr>
          <p:nvPr>
            <p:ph type="sldNum" sz="quarter" idx="12"/>
          </p:nvPr>
        </p:nvSpPr>
        <p:spPr>
          <a:xfrm>
            <a:off x="10804358" y="5816819"/>
            <a:ext cx="549442" cy="365125"/>
          </a:xfrm>
        </p:spPr>
        <p:txBody>
          <a:bodyPr anchor="ctr">
            <a:normAutofit/>
          </a:bodyPr>
          <a:lstStyle/>
          <a:p>
            <a:pPr>
              <a:spcAft>
                <a:spcPts val="600"/>
              </a:spcAft>
            </a:pPr>
            <a:fld id="{D495E168-DA5E-4888-8D8A-92B118324C14}" type="slidenum">
              <a:rPr lang="ru-RU" smtClean="0"/>
              <a:pPr>
                <a:spcAft>
                  <a:spcPts val="600"/>
                </a:spcAft>
              </a:pPr>
              <a:t>40</a:t>
            </a:fld>
            <a:endParaRPr lang="ru-RU"/>
          </a:p>
        </p:txBody>
      </p:sp>
      <p:sp>
        <p:nvSpPr>
          <p:cNvPr id="15" name="Title 4">
            <a:extLst>
              <a:ext uri="{FF2B5EF4-FFF2-40B4-BE49-F238E27FC236}">
                <a16:creationId xmlns:a16="http://schemas.microsoft.com/office/drawing/2014/main" id="{C14C6277-516C-482E-BB08-5137AC6D5F23}"/>
              </a:ext>
            </a:extLst>
          </p:cNvPr>
          <p:cNvSpPr>
            <a:spLocks noGrp="1"/>
          </p:cNvSpPr>
          <p:nvPr>
            <p:ph type="title"/>
          </p:nvPr>
        </p:nvSpPr>
        <p:spPr>
          <a:xfrm>
            <a:off x="2412986" y="5707145"/>
            <a:ext cx="7366027" cy="853993"/>
          </a:xfrm>
        </p:spPr>
        <p:txBody>
          <a:bodyPr/>
          <a:lstStyle/>
          <a:p>
            <a:endParaRPr lang="en-US"/>
          </a:p>
        </p:txBody>
      </p:sp>
      <p:sp>
        <p:nvSpPr>
          <p:cNvPr id="17" name="Rectangle 3">
            <a:extLst>
              <a:ext uri="{FF2B5EF4-FFF2-40B4-BE49-F238E27FC236}">
                <a16:creationId xmlns:a16="http://schemas.microsoft.com/office/drawing/2014/main" id="{C8EE0028-768D-4F78-B6BE-F499336DD137}"/>
              </a:ext>
            </a:extLst>
          </p:cNvPr>
          <p:cNvSpPr txBox="1">
            <a:spLocks noChangeArrowheads="1"/>
          </p:cNvSpPr>
          <p:nvPr/>
        </p:nvSpPr>
        <p:spPr>
          <a:xfrm>
            <a:off x="838200" y="3335383"/>
            <a:ext cx="10515600" cy="28415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en-US" sz="3200" b="1" i="1" dirty="0"/>
              <a:t>TERIMAKASIH</a:t>
            </a:r>
          </a:p>
        </p:txBody>
      </p:sp>
    </p:spTree>
    <p:extLst>
      <p:ext uri="{BB962C8B-B14F-4D97-AF65-F5344CB8AC3E}">
        <p14:creationId xmlns:p14="http://schemas.microsoft.com/office/powerpoint/2010/main" val="35792515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0383CE3-C659-4276-AF91-9665BF46BAAE}"/>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87841B4-EF06-4AFD-95CD-5FA883255ECC}"/>
              </a:ext>
            </a:extLst>
          </p:cNvPr>
          <p:cNvSpPr>
            <a:spLocks noGrp="1"/>
          </p:cNvSpPr>
          <p:nvPr>
            <p:ph type="sldNum" sz="quarter" idx="12"/>
          </p:nvPr>
        </p:nvSpPr>
        <p:spPr/>
        <p:txBody>
          <a:bodyPr/>
          <a:lstStyle/>
          <a:p>
            <a:fld id="{D495E168-DA5E-4888-8D8A-92B118324C14}" type="slidenum">
              <a:rPr lang="ru-RU" smtClean="0"/>
              <a:t>5</a:t>
            </a:fld>
            <a:endParaRPr lang="ru-RU" dirty="0"/>
          </a:p>
        </p:txBody>
      </p:sp>
      <p:sp>
        <p:nvSpPr>
          <p:cNvPr id="4" name="Content Placeholder 3">
            <a:extLst>
              <a:ext uri="{FF2B5EF4-FFF2-40B4-BE49-F238E27FC236}">
                <a16:creationId xmlns:a16="http://schemas.microsoft.com/office/drawing/2014/main" id="{C850CC9B-70DC-427C-95D1-B2B4BC9B2BF0}"/>
              </a:ext>
            </a:extLst>
          </p:cNvPr>
          <p:cNvSpPr>
            <a:spLocks noGrp="1"/>
          </p:cNvSpPr>
          <p:nvPr>
            <p:ph idx="1"/>
          </p:nvPr>
        </p:nvSpPr>
        <p:spPr/>
        <p:txBody>
          <a:bodyPr/>
          <a:lstStyle/>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input-outpu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a:solidFill>
                  <a:srgbClr val="262626"/>
                </a:solidFill>
                <a:effectLst/>
                <a:latin typeface="Segoe UI" panose="020B0502040204020203" pitchFamily="34" charset="0"/>
              </a:rPr>
              <a:t>Audio, visual, Gerakan</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tersimp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dalam</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ori</a:t>
            </a:r>
            <a:r>
              <a:rPr lang="en-ID" sz="1800" b="0" i="0" dirty="0">
                <a:solidFill>
                  <a:srgbClr val="262626"/>
                </a:solidFill>
                <a:effectLst/>
                <a:latin typeface="Segoe UI" panose="020B0502040204020203" pitchFamily="34" charset="0"/>
              </a:rPr>
              <a: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sensorik</a:t>
            </a:r>
            <a:r>
              <a:rPr lang="en-ID" sz="1800" b="0" i="0" dirty="0">
                <a:solidFill>
                  <a:srgbClr val="262626"/>
                </a:solidFill>
                <a:effectLst/>
                <a:latin typeface="Segoe UI" panose="020B0502040204020203" pitchFamily="34" charset="0"/>
              </a:rPr>
              <a:t> &amp; motoric</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Informasi</a:t>
            </a:r>
            <a:r>
              <a:rPr lang="en-ID" sz="1800" b="0" i="0" dirty="0">
                <a:solidFill>
                  <a:srgbClr val="262626"/>
                </a:solidFill>
                <a:effectLst/>
                <a:latin typeface="Segoe UI" panose="020B0502040204020203" pitchFamily="34" charset="0"/>
              </a:rPr>
              <a:t> yang </a:t>
            </a:r>
            <a:r>
              <a:rPr lang="en-ID" sz="1800" b="0" i="0" dirty="0" err="1">
                <a:solidFill>
                  <a:srgbClr val="262626"/>
                </a:solidFill>
                <a:effectLst/>
                <a:latin typeface="Segoe UI" panose="020B0502040204020203" pitchFamily="34" charset="0"/>
              </a:rPr>
              <a:t>diproses</a:t>
            </a:r>
            <a:r>
              <a:rPr lang="en-ID" sz="1800" b="0" i="0" dirty="0">
                <a:solidFill>
                  <a:srgbClr val="262626"/>
                </a:solidFill>
                <a:effectLst/>
                <a:latin typeface="Segoe UI" panose="020B0502040204020203" pitchFamily="34" charset="0"/>
              </a:rPr>
              <a:t> dan </a:t>
            </a:r>
            <a:r>
              <a:rPr lang="en-ID" sz="1800" b="0" i="0" dirty="0" err="1">
                <a:solidFill>
                  <a:srgbClr val="262626"/>
                </a:solidFill>
                <a:effectLst/>
                <a:latin typeface="Segoe UI" panose="020B0502040204020203" pitchFamily="34" charset="0"/>
              </a:rPr>
              <a:t>diaplikasikan</a:t>
            </a:r>
            <a:r>
              <a:rPr lang="en-ID" sz="1800" b="0" i="0" dirty="0">
                <a:solidFill>
                  <a:srgbClr val="262626"/>
                </a:solidFill>
                <a:effectLst/>
                <a:latin typeface="Segoe UI" panose="020B0502040204020203" pitchFamily="34" charset="0"/>
              </a:rPr>
              <a:t>:</a:t>
            </a:r>
            <a:br>
              <a:rPr lang="en-ID" sz="1800" b="0" i="0" dirty="0">
                <a:solidFill>
                  <a:srgbClr val="262626"/>
                </a:solidFill>
                <a:effectLst/>
                <a:latin typeface="Segoe UI" panose="020B0502040204020203" pitchFamily="34" charset="0"/>
              </a:rPr>
            </a:br>
            <a:r>
              <a:rPr lang="en-ID" sz="1800" b="0" i="0" dirty="0">
                <a:solidFill>
                  <a:srgbClr val="262626"/>
                </a:solidFill>
                <a:effectLst/>
                <a:latin typeface="Wingdings" panose="05000000000000000000" pitchFamily="2" charset="2"/>
              </a:rPr>
              <a:t> </a:t>
            </a:r>
            <a:r>
              <a:rPr lang="en-ID" sz="1800" b="0" i="0" dirty="0" err="1">
                <a:solidFill>
                  <a:srgbClr val="262626"/>
                </a:solidFill>
                <a:effectLst/>
                <a:latin typeface="Segoe UI" panose="020B0502040204020203" pitchFamily="34" charset="0"/>
              </a:rPr>
              <a:t>Penalar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pemecah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salah</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trampilan</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Emos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empengaruh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manusia</a:t>
            </a:r>
            <a:endParaRPr lang="en-ID" sz="1800" dirty="0">
              <a:solidFill>
                <a:srgbClr val="262626"/>
              </a:solidFill>
              <a:latin typeface="Segoe UI" panose="020B0502040204020203" pitchFamily="34" charset="0"/>
            </a:endParaRPr>
          </a:p>
          <a:p>
            <a:r>
              <a:rPr lang="en-ID" sz="1800" b="0" i="0" dirty="0" err="1">
                <a:solidFill>
                  <a:srgbClr val="262626"/>
                </a:solidFill>
                <a:effectLst/>
                <a:latin typeface="Segoe UI" panose="020B0502040204020203" pitchFamily="34" charset="0"/>
              </a:rPr>
              <a:t>Setiap</a:t>
            </a:r>
            <a:r>
              <a:rPr lang="en-ID" sz="1800" b="0" i="0" dirty="0">
                <a:solidFill>
                  <a:srgbClr val="262626"/>
                </a:solidFill>
                <a:effectLst/>
                <a:latin typeface="Segoe UI" panose="020B0502040204020203" pitchFamily="34" charset="0"/>
              </a:rPr>
              <a:t> orang </a:t>
            </a:r>
            <a:r>
              <a:rPr lang="en-ID" sz="1800" b="0" i="0" dirty="0" err="1">
                <a:solidFill>
                  <a:srgbClr val="262626"/>
                </a:solidFill>
                <a:effectLst/>
                <a:latin typeface="Segoe UI" panose="020B0502040204020203" pitchFamily="34" charset="0"/>
              </a:rPr>
              <a:t>mempunyai</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kemampuan</a:t>
            </a:r>
            <a:r>
              <a:rPr lang="en-ID" sz="1800" b="0" i="0" dirty="0">
                <a:solidFill>
                  <a:srgbClr val="262626"/>
                </a:solidFill>
                <a:effectLst/>
                <a:latin typeface="Segoe UI" panose="020B0502040204020203" pitchFamily="34" charset="0"/>
              </a:rPr>
              <a:t> </a:t>
            </a:r>
            <a:r>
              <a:rPr lang="en-ID" sz="1800" b="0" i="0" dirty="0" err="1">
                <a:solidFill>
                  <a:srgbClr val="262626"/>
                </a:solidFill>
                <a:effectLst/>
                <a:latin typeface="Segoe UI" panose="020B0502040204020203" pitchFamily="34" charset="0"/>
              </a:rPr>
              <a:t>berbeda</a:t>
            </a:r>
            <a:r>
              <a:rPr lang="en-ID" dirty="0"/>
              <a:t> </a:t>
            </a:r>
            <a:br>
              <a:rPr lang="en-ID" dirty="0"/>
            </a:br>
            <a:endParaRPr lang="en-ID" dirty="0"/>
          </a:p>
        </p:txBody>
      </p:sp>
      <p:sp>
        <p:nvSpPr>
          <p:cNvPr id="5" name="Title 4">
            <a:extLst>
              <a:ext uri="{FF2B5EF4-FFF2-40B4-BE49-F238E27FC236}">
                <a16:creationId xmlns:a16="http://schemas.microsoft.com/office/drawing/2014/main" id="{2970FE70-6DC0-4EA6-9231-6038C189FAB8}"/>
              </a:ext>
            </a:extLst>
          </p:cNvPr>
          <p:cNvSpPr>
            <a:spLocks noGrp="1"/>
          </p:cNvSpPr>
          <p:nvPr>
            <p:ph type="title"/>
          </p:nvPr>
        </p:nvSpPr>
        <p:spPr/>
        <p:txBody>
          <a:bodyPr/>
          <a:lstStyle/>
          <a:p>
            <a:r>
              <a:rPr lang="en-US" dirty="0"/>
              <a:t>MANUSIA</a:t>
            </a:r>
            <a:endParaRPr lang="en-ID" dirty="0"/>
          </a:p>
        </p:txBody>
      </p:sp>
    </p:spTree>
    <p:extLst>
      <p:ext uri="{BB962C8B-B14F-4D97-AF65-F5344CB8AC3E}">
        <p14:creationId xmlns:p14="http://schemas.microsoft.com/office/powerpoint/2010/main" val="2638519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4558612-47DD-4838-9959-47DA5B67E80C}"/>
              </a:ext>
            </a:extLst>
          </p:cNvPr>
          <p:cNvSpPr>
            <a:spLocks noGrp="1"/>
          </p:cNvSpPr>
          <p:nvPr>
            <p:ph type="ftr" sz="quarter" idx="11"/>
          </p:nvPr>
        </p:nvSpPr>
        <p:spPr>
          <a:xfrm>
            <a:off x="716038" y="6310311"/>
            <a:ext cx="4114800" cy="365125"/>
          </a:xfrm>
        </p:spPr>
        <p:txBody>
          <a:bodyPr/>
          <a:lstStyle/>
          <a:p>
            <a:r>
              <a:rPr lang="en-US" dirty="0"/>
              <a:t>TEAM TEACHING JTI POLINEMA</a:t>
            </a:r>
            <a:endParaRPr lang="ru-RU" dirty="0"/>
          </a:p>
        </p:txBody>
      </p:sp>
      <p:sp>
        <p:nvSpPr>
          <p:cNvPr id="3" name="Slide Number Placeholder 2">
            <a:extLst>
              <a:ext uri="{FF2B5EF4-FFF2-40B4-BE49-F238E27FC236}">
                <a16:creationId xmlns:a16="http://schemas.microsoft.com/office/drawing/2014/main" id="{E3CD2A92-14C0-4C1A-ABC9-13125B901C1A}"/>
              </a:ext>
            </a:extLst>
          </p:cNvPr>
          <p:cNvSpPr>
            <a:spLocks noGrp="1"/>
          </p:cNvSpPr>
          <p:nvPr>
            <p:ph type="sldNum" sz="quarter" idx="12"/>
          </p:nvPr>
        </p:nvSpPr>
        <p:spPr/>
        <p:txBody>
          <a:bodyPr/>
          <a:lstStyle/>
          <a:p>
            <a:fld id="{D495E168-DA5E-4888-8D8A-92B118324C14}" type="slidenum">
              <a:rPr lang="ru-RU" smtClean="0"/>
              <a:t>6</a:t>
            </a:fld>
            <a:endParaRPr lang="ru-RU" dirty="0"/>
          </a:p>
        </p:txBody>
      </p:sp>
      <p:pic>
        <p:nvPicPr>
          <p:cNvPr id="7" name="Content Placeholder 6">
            <a:extLst>
              <a:ext uri="{FF2B5EF4-FFF2-40B4-BE49-F238E27FC236}">
                <a16:creationId xmlns:a16="http://schemas.microsoft.com/office/drawing/2014/main" id="{9A033953-903B-4CE8-9A87-CFA1A05D8F26}"/>
              </a:ext>
            </a:extLst>
          </p:cNvPr>
          <p:cNvPicPr>
            <a:picLocks noGrp="1" noChangeAspect="1"/>
          </p:cNvPicPr>
          <p:nvPr>
            <p:ph idx="1"/>
          </p:nvPr>
        </p:nvPicPr>
        <p:blipFill>
          <a:blip r:embed="rId2"/>
          <a:stretch>
            <a:fillRect/>
          </a:stretch>
        </p:blipFill>
        <p:spPr>
          <a:xfrm>
            <a:off x="2817191" y="1958973"/>
            <a:ext cx="6726215" cy="4351338"/>
          </a:xfrm>
        </p:spPr>
      </p:pic>
      <p:sp>
        <p:nvSpPr>
          <p:cNvPr id="5" name="Title 4">
            <a:extLst>
              <a:ext uri="{FF2B5EF4-FFF2-40B4-BE49-F238E27FC236}">
                <a16:creationId xmlns:a16="http://schemas.microsoft.com/office/drawing/2014/main" id="{A86A39FD-C71A-4646-ABA2-C095915CC7A6}"/>
              </a:ext>
            </a:extLst>
          </p:cNvPr>
          <p:cNvSpPr>
            <a:spLocks noGrp="1"/>
          </p:cNvSpPr>
          <p:nvPr>
            <p:ph type="title"/>
          </p:nvPr>
        </p:nvSpPr>
        <p:spPr/>
        <p:txBody>
          <a:bodyPr/>
          <a:lstStyle/>
          <a:p>
            <a:r>
              <a:rPr lang="en-US" dirty="0"/>
              <a:t>INTERAKSI MANUSIA DAN KOMPUTER</a:t>
            </a:r>
            <a:endParaRPr lang="en-ID" dirty="0"/>
          </a:p>
        </p:txBody>
      </p:sp>
    </p:spTree>
    <p:extLst>
      <p:ext uri="{BB962C8B-B14F-4D97-AF65-F5344CB8AC3E}">
        <p14:creationId xmlns:p14="http://schemas.microsoft.com/office/powerpoint/2010/main" val="24639597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31BBDED-7A93-4EDF-8237-CF92D964BC3D}"/>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BD5994F1-9142-4BA4-A610-FF541AE4EF40}"/>
              </a:ext>
            </a:extLst>
          </p:cNvPr>
          <p:cNvSpPr>
            <a:spLocks noGrp="1"/>
          </p:cNvSpPr>
          <p:nvPr>
            <p:ph type="sldNum" sz="quarter" idx="12"/>
          </p:nvPr>
        </p:nvSpPr>
        <p:spPr/>
        <p:txBody>
          <a:bodyPr/>
          <a:lstStyle/>
          <a:p>
            <a:fld id="{D495E168-DA5E-4888-8D8A-92B118324C14}" type="slidenum">
              <a:rPr lang="ru-RU" smtClean="0"/>
              <a:t>7</a:t>
            </a:fld>
            <a:endParaRPr lang="ru-RU" dirty="0"/>
          </a:p>
        </p:txBody>
      </p:sp>
      <p:pic>
        <p:nvPicPr>
          <p:cNvPr id="7" name="Content Placeholder 6">
            <a:extLst>
              <a:ext uri="{FF2B5EF4-FFF2-40B4-BE49-F238E27FC236}">
                <a16:creationId xmlns:a16="http://schemas.microsoft.com/office/drawing/2014/main" id="{2F4890CE-6408-4B4C-86C4-E684EC438FA9}"/>
              </a:ext>
            </a:extLst>
          </p:cNvPr>
          <p:cNvPicPr>
            <a:picLocks noGrp="1" noChangeAspect="1"/>
          </p:cNvPicPr>
          <p:nvPr>
            <p:ph idx="1"/>
          </p:nvPr>
        </p:nvPicPr>
        <p:blipFill>
          <a:blip r:embed="rId2"/>
          <a:stretch>
            <a:fillRect/>
          </a:stretch>
        </p:blipFill>
        <p:spPr>
          <a:xfrm>
            <a:off x="838200" y="377905"/>
            <a:ext cx="8969885" cy="6102190"/>
          </a:xfrm>
        </p:spPr>
      </p:pic>
    </p:spTree>
    <p:extLst>
      <p:ext uri="{BB962C8B-B14F-4D97-AF65-F5344CB8AC3E}">
        <p14:creationId xmlns:p14="http://schemas.microsoft.com/office/powerpoint/2010/main" val="2224993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D74BE45-7DCF-4DA4-B9C3-247163644F35}"/>
              </a:ext>
            </a:extLst>
          </p:cNvPr>
          <p:cNvSpPr>
            <a:spLocks noGrp="1"/>
          </p:cNvSpPr>
          <p:nvPr>
            <p:ph type="ftr" sz="quarter" idx="11"/>
          </p:nvPr>
        </p:nvSpPr>
        <p:spPr/>
        <p:txBody>
          <a:bodyPr/>
          <a:lstStyle/>
          <a:p>
            <a:r>
              <a:rPr lang="en-US"/>
              <a:t>TEAM TEACHING JTI POLINEMA</a:t>
            </a:r>
            <a:endParaRPr lang="ru-RU" dirty="0"/>
          </a:p>
        </p:txBody>
      </p:sp>
      <p:sp>
        <p:nvSpPr>
          <p:cNvPr id="3" name="Slide Number Placeholder 2">
            <a:extLst>
              <a:ext uri="{FF2B5EF4-FFF2-40B4-BE49-F238E27FC236}">
                <a16:creationId xmlns:a16="http://schemas.microsoft.com/office/drawing/2014/main" id="{3BCE8D28-8648-4B8E-8F3B-EA24E913ADAA}"/>
              </a:ext>
            </a:extLst>
          </p:cNvPr>
          <p:cNvSpPr>
            <a:spLocks noGrp="1"/>
          </p:cNvSpPr>
          <p:nvPr>
            <p:ph type="sldNum" sz="quarter" idx="12"/>
          </p:nvPr>
        </p:nvSpPr>
        <p:spPr/>
        <p:txBody>
          <a:bodyPr/>
          <a:lstStyle/>
          <a:p>
            <a:fld id="{D495E168-DA5E-4888-8D8A-92B118324C14}" type="slidenum">
              <a:rPr lang="ru-RU" smtClean="0"/>
              <a:t>8</a:t>
            </a:fld>
            <a:endParaRPr lang="ru-RU" dirty="0"/>
          </a:p>
        </p:txBody>
      </p:sp>
      <p:sp>
        <p:nvSpPr>
          <p:cNvPr id="5" name="Title 4">
            <a:extLst>
              <a:ext uri="{FF2B5EF4-FFF2-40B4-BE49-F238E27FC236}">
                <a16:creationId xmlns:a16="http://schemas.microsoft.com/office/drawing/2014/main" id="{D3CEEC1F-3FC7-4A6B-81E7-A66B2609FD00}"/>
              </a:ext>
            </a:extLst>
          </p:cNvPr>
          <p:cNvSpPr>
            <a:spLocks noGrp="1"/>
          </p:cNvSpPr>
          <p:nvPr>
            <p:ph type="title"/>
          </p:nvPr>
        </p:nvSpPr>
        <p:spPr/>
        <p:txBody>
          <a:bodyPr/>
          <a:lstStyle/>
          <a:p>
            <a:endParaRPr lang="en-ID"/>
          </a:p>
        </p:txBody>
      </p:sp>
      <p:pic>
        <p:nvPicPr>
          <p:cNvPr id="25602" name="Picture 2" descr="computer-icon - Saintif">
            <a:extLst>
              <a:ext uri="{FF2B5EF4-FFF2-40B4-BE49-F238E27FC236}">
                <a16:creationId xmlns:a16="http://schemas.microsoft.com/office/drawing/2014/main" id="{510A33A1-3051-49AC-9F7E-98D6162B425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0562" y="2385662"/>
            <a:ext cx="3011070" cy="3011070"/>
          </a:xfrm>
          <a:prstGeom prst="rect">
            <a:avLst/>
          </a:prstGeom>
          <a:noFill/>
          <a:extLst>
            <a:ext uri="{909E8E84-426E-40DD-AFC4-6F175D3DCCD1}">
              <a14:hiddenFill xmlns:a14="http://schemas.microsoft.com/office/drawing/2010/main">
                <a:solidFill>
                  <a:srgbClr val="FFFFFF"/>
                </a:solidFill>
              </a14:hiddenFill>
            </a:ext>
          </a:extLst>
        </p:spPr>
      </p:pic>
      <p:pic>
        <p:nvPicPr>
          <p:cNvPr id="25604" name="Picture 4" descr="Human Free Icon of Internet and web flat icons free">
            <a:extLst>
              <a:ext uri="{FF2B5EF4-FFF2-40B4-BE49-F238E27FC236}">
                <a16:creationId xmlns:a16="http://schemas.microsoft.com/office/drawing/2014/main" id="{71D5B642-6B42-4670-A2E7-0438310B09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817" y="2385662"/>
            <a:ext cx="3071981" cy="3071981"/>
          </a:xfrm>
          <a:prstGeom prst="rect">
            <a:avLst/>
          </a:prstGeom>
          <a:noFill/>
          <a:extLst>
            <a:ext uri="{909E8E84-426E-40DD-AFC4-6F175D3DCCD1}">
              <a14:hiddenFill xmlns:a14="http://schemas.microsoft.com/office/drawing/2010/main">
                <a:solidFill>
                  <a:srgbClr val="FFFFFF"/>
                </a:solidFill>
              </a14:hiddenFill>
            </a:ext>
          </a:extLst>
        </p:spPr>
      </p:pic>
      <p:pic>
        <p:nvPicPr>
          <p:cNvPr id="25608" name="Picture 8" descr="Android, brain Free Icon of Miscellaneous Icons">
            <a:extLst>
              <a:ext uri="{FF2B5EF4-FFF2-40B4-BE49-F238E27FC236}">
                <a16:creationId xmlns:a16="http://schemas.microsoft.com/office/drawing/2014/main" id="{75BB06E6-660F-43C3-B36F-61D78F8B1E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2170" y="2623887"/>
            <a:ext cx="1506117" cy="1610226"/>
          </a:xfrm>
          <a:prstGeom prst="rect">
            <a:avLst/>
          </a:prstGeom>
          <a:noFill/>
          <a:extLst>
            <a:ext uri="{909E8E84-426E-40DD-AFC4-6F175D3DCCD1}">
              <a14:hiddenFill xmlns:a14="http://schemas.microsoft.com/office/drawing/2010/main">
                <a:solidFill>
                  <a:srgbClr val="FFFFFF"/>
                </a:solidFill>
              </a14:hiddenFill>
            </a:ext>
          </a:extLst>
        </p:spPr>
      </p:pic>
      <p:pic>
        <p:nvPicPr>
          <p:cNvPr id="25610" name="Picture 10" descr="Eyes Icon PNG 22064 - Web Icons PNG">
            <a:extLst>
              <a:ext uri="{FF2B5EF4-FFF2-40B4-BE49-F238E27FC236}">
                <a16:creationId xmlns:a16="http://schemas.microsoft.com/office/drawing/2014/main" id="{7FEAC66F-286F-42B8-9E07-FD14E43581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7955" y="4720100"/>
            <a:ext cx="3133483" cy="10967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5074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
            <a:extLst>
              <a:ext uri="{FF2B5EF4-FFF2-40B4-BE49-F238E27FC236}">
                <a16:creationId xmlns:a16="http://schemas.microsoft.com/office/drawing/2014/main" id="{6929EA9A-9238-4453-8CD7-00B01AADD0D4}"/>
              </a:ext>
            </a:extLst>
          </p:cNvPr>
          <p:cNvSpPr>
            <a:spLocks noGrp="1" noChangeArrowheads="1"/>
          </p:cNvSpPr>
          <p:nvPr>
            <p:ph idx="1"/>
          </p:nvPr>
        </p:nvSpPr>
        <p:spPr/>
        <p:txBody>
          <a:bodyPr rtlCol="0">
            <a:noAutofit/>
          </a:bodyPr>
          <a:lstStyle/>
          <a:p>
            <a:pPr marL="240030" indent="-240030">
              <a:spcBef>
                <a:spcPts val="930"/>
              </a:spcBef>
              <a:defRPr/>
            </a:pPr>
            <a:r>
              <a:rPr lang="en-US" altLang="en-US" sz="1400" dirty="0" err="1">
                <a:ea typeface="ＭＳ Ｐゴシック" charset="-128"/>
              </a:rPr>
              <a:t>Rancangan</a:t>
            </a:r>
            <a:r>
              <a:rPr lang="en-US" altLang="en-US" sz="1400" dirty="0">
                <a:ea typeface="ＭＳ Ｐゴシック" charset="-128"/>
              </a:rPr>
              <a:t> IMK </a:t>
            </a:r>
            <a:r>
              <a:rPr lang="en-US" altLang="en-US" sz="1400" dirty="0" err="1">
                <a:ea typeface="ＭＳ Ｐゴシック" charset="-128"/>
              </a:rPr>
              <a:t>dapat</a:t>
            </a:r>
            <a:r>
              <a:rPr lang="en-US" altLang="en-US" sz="1400" dirty="0">
                <a:ea typeface="ＭＳ Ｐゴシック" charset="-128"/>
              </a:rPr>
              <a:t> </a:t>
            </a:r>
            <a:r>
              <a:rPr lang="en-US" altLang="en-US" sz="1400" dirty="0" err="1">
                <a:ea typeface="ＭＳ Ｐゴシック" charset="-128"/>
              </a:rPr>
              <a:t>sukses</a:t>
            </a:r>
            <a:r>
              <a:rPr lang="en-US" altLang="en-US" sz="1400" dirty="0">
                <a:ea typeface="ＭＳ Ｐゴシック" charset="-128"/>
              </a:rPr>
              <a:t> </a:t>
            </a:r>
            <a:r>
              <a:rPr lang="en-US" altLang="en-US" sz="1400" dirty="0" err="1">
                <a:ea typeface="ＭＳ Ｐゴシック" charset="-128"/>
              </a:rPr>
              <a:t>jika</a:t>
            </a:r>
            <a:r>
              <a:rPr lang="en-US" altLang="en-US" sz="1400" dirty="0">
                <a:ea typeface="ＭＳ Ｐゴシック" charset="-128"/>
              </a:rPr>
              <a:t> </a:t>
            </a:r>
            <a:r>
              <a:rPr lang="en-US" altLang="en-US" sz="1400" dirty="0" err="1">
                <a:ea typeface="ＭＳ Ｐゴシック" charset="-128"/>
              </a:rPr>
              <a:t>memperhitungkan</a:t>
            </a:r>
            <a:r>
              <a:rPr lang="en-US" altLang="en-US" sz="1400" dirty="0">
                <a:ea typeface="ＭＳ Ｐゴシック" charset="-128"/>
              </a:rPr>
              <a:t> </a:t>
            </a:r>
            <a:r>
              <a:rPr lang="en-US" altLang="en-US" sz="1400" dirty="0" err="1">
                <a:ea typeface="ＭＳ Ｐゴシック" charset="-128"/>
              </a:rPr>
              <a:t>kedua</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yaitu</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teknis</a:t>
            </a:r>
            <a:r>
              <a:rPr lang="en-US" altLang="en-US" sz="1400" dirty="0">
                <a:ea typeface="ＭＳ Ｐゴシック" charset="-128"/>
              </a:rPr>
              <a:t> </a:t>
            </a:r>
            <a:r>
              <a:rPr lang="en-US" altLang="en-US" sz="1400" dirty="0" err="1">
                <a:ea typeface="ＭＳ Ｐゴシック" charset="-128"/>
              </a:rPr>
              <a:t>dan</a:t>
            </a:r>
            <a:r>
              <a:rPr lang="en-US" altLang="en-US" sz="1400" dirty="0">
                <a:ea typeface="ＭＳ Ｐゴシック" charset="-128"/>
              </a:rPr>
              <a:t> </a:t>
            </a:r>
            <a:r>
              <a:rPr lang="en-US" altLang="en-US" sz="1400" dirty="0" err="1">
                <a:ea typeface="ＭＳ Ｐゴシック" charset="-128"/>
              </a:rPr>
              <a:t>aspek</a:t>
            </a:r>
            <a:r>
              <a:rPr lang="en-US" altLang="en-US" sz="1400" dirty="0">
                <a:ea typeface="ＭＳ Ｐゴシック" charset="-128"/>
              </a:rPr>
              <a:t> </a:t>
            </a:r>
            <a:r>
              <a:rPr lang="en-US" altLang="en-US" sz="1400" dirty="0" err="1">
                <a:ea typeface="ＭＳ Ｐゴシック" charset="-128"/>
              </a:rPr>
              <a:t>pengolahan</a:t>
            </a:r>
            <a:r>
              <a:rPr lang="en-US" altLang="en-US" sz="1400" dirty="0">
                <a:ea typeface="ＭＳ Ｐゴシック" charset="-128"/>
              </a:rPr>
              <a:t> </a:t>
            </a:r>
            <a:r>
              <a:rPr lang="en-US" altLang="en-US" sz="1400" dirty="0" err="1">
                <a:ea typeface="ＭＳ Ｐゴシック" charset="-128"/>
              </a:rPr>
              <a:t>informasi</a:t>
            </a:r>
            <a:r>
              <a:rPr lang="en-US" altLang="en-US" sz="1400" dirty="0">
                <a:ea typeface="ＭＳ Ｐゴシック" charset="-128"/>
              </a:rPr>
              <a:t> </a:t>
            </a:r>
            <a:r>
              <a:rPr lang="en-US" altLang="en-US" sz="1400" dirty="0" err="1">
                <a:ea typeface="ＭＳ Ｐゴシック" charset="-128"/>
              </a:rPr>
              <a:t>pada</a:t>
            </a:r>
            <a:r>
              <a:rPr lang="en-US" altLang="en-US" sz="1400" dirty="0">
                <a:ea typeface="ＭＳ Ｐゴシック" charset="-128"/>
              </a:rPr>
              <a:t> </a:t>
            </a:r>
            <a:r>
              <a:rPr lang="en-US" altLang="en-US" sz="1400" dirty="0" err="1">
                <a:ea typeface="ＭＳ Ｐゴシック" charset="-128"/>
              </a:rPr>
              <a:t>otak</a:t>
            </a:r>
            <a:r>
              <a:rPr lang="en-US" altLang="en-US" sz="1400" dirty="0">
                <a:ea typeface="ＭＳ Ｐゴシック" charset="-128"/>
              </a:rPr>
              <a:t> </a:t>
            </a:r>
            <a:r>
              <a:rPr lang="en-US" altLang="en-US" sz="1400" dirty="0" err="1">
                <a:ea typeface="ＭＳ Ｐゴシック" charset="-128"/>
              </a:rPr>
              <a:t>manusia</a:t>
            </a:r>
            <a:r>
              <a:rPr lang="en-US" altLang="en-US" sz="1400" dirty="0">
                <a:ea typeface="ＭＳ Ｐゴシック" charset="-128"/>
              </a:rPr>
              <a:t>.</a:t>
            </a:r>
          </a:p>
          <a:p>
            <a:pPr marL="240030" indent="-240030">
              <a:spcBef>
                <a:spcPts val="930"/>
              </a:spcBef>
              <a:defRPr/>
            </a:pPr>
            <a:r>
              <a:rPr lang="en-US" altLang="en-US" sz="1400" dirty="0" err="1">
                <a:ea typeface="ＭＳ Ｐゴシック" charset="-128"/>
              </a:rPr>
              <a:t>Pikiran</a:t>
            </a:r>
            <a:r>
              <a:rPr lang="en-US" altLang="en-US" sz="1400" dirty="0">
                <a:ea typeface="ＭＳ Ｐゴシック" charset="-128"/>
              </a:rPr>
              <a:t> </a:t>
            </a:r>
            <a:r>
              <a:rPr lang="en-US" altLang="en-US" sz="1400" dirty="0" err="1">
                <a:ea typeface="ＭＳ Ｐゴシック" charset="-128"/>
              </a:rPr>
              <a:t>manusia</a:t>
            </a:r>
            <a:r>
              <a:rPr lang="en-US" altLang="en-US" sz="1400" dirty="0">
                <a:ea typeface="ＭＳ Ｐゴシック" charset="-128"/>
              </a:rPr>
              <a:t> (</a:t>
            </a:r>
            <a:r>
              <a:rPr lang="en-US" altLang="en-US" sz="1400" dirty="0" err="1">
                <a:ea typeface="ＭＳ Ｐゴシック" charset="-128"/>
              </a:rPr>
              <a:t>otak</a:t>
            </a:r>
            <a:r>
              <a:rPr lang="en-US" altLang="en-US" sz="1400" dirty="0">
                <a:ea typeface="ＭＳ Ｐゴシック" charset="-128"/>
              </a:rPr>
              <a:t>) </a:t>
            </a:r>
            <a:r>
              <a:rPr lang="en-US" altLang="en-US" sz="1400" dirty="0" err="1">
                <a:ea typeface="ＭＳ Ｐゴシック" charset="-128"/>
              </a:rPr>
              <a:t>memperhitungkan</a:t>
            </a:r>
            <a:r>
              <a:rPr lang="en-US" altLang="en-US" sz="1400" dirty="0">
                <a:ea typeface="ＭＳ Ｐゴシック" charset="-128"/>
              </a:rPr>
              <a:t> 3 </a:t>
            </a:r>
            <a:r>
              <a:rPr lang="en-US" altLang="en-US" sz="1400" dirty="0" err="1">
                <a:ea typeface="ＭＳ Ｐゴシック" charset="-128"/>
              </a:rPr>
              <a:t>bagian</a:t>
            </a:r>
            <a:r>
              <a:rPr lang="en-US" altLang="en-US" sz="1400" dirty="0">
                <a:ea typeface="ＭＳ Ｐゴシック" charset="-128"/>
              </a:rPr>
              <a:t>, </a:t>
            </a:r>
            <a:r>
              <a:rPr lang="en-US" altLang="en-US" sz="1400" dirty="0" err="1">
                <a:ea typeface="ＭＳ Ｐゴシック" charset="-128"/>
              </a:rPr>
              <a:t>yaitu</a:t>
            </a:r>
            <a:r>
              <a:rPr lang="en-US" altLang="en-US" sz="1400" dirty="0">
                <a:ea typeface="ＭＳ Ｐゴシック" charset="-128"/>
              </a:rPr>
              <a:t> :</a:t>
            </a:r>
          </a:p>
          <a:p>
            <a:pPr marL="480060" lvl="1" indent="-240030">
              <a:spcBef>
                <a:spcPts val="930"/>
              </a:spcBef>
              <a:buFont typeface="Wingdings" charset="2"/>
              <a:buChar char="Ø"/>
              <a:defRPr/>
            </a:pPr>
            <a:r>
              <a:rPr lang="en-US" altLang="en-US" dirty="0" err="1">
                <a:ea typeface="ＭＳ Ｐゴシック" charset="-128"/>
              </a:rPr>
              <a:t>Subsistem</a:t>
            </a:r>
            <a:r>
              <a:rPr lang="en-US" altLang="en-US" dirty="0">
                <a:ea typeface="ＭＳ Ｐゴシック" charset="-128"/>
              </a:rPr>
              <a:t> </a:t>
            </a:r>
            <a:r>
              <a:rPr lang="en-US" altLang="en-US" dirty="0" err="1">
                <a:ea typeface="ＭＳ Ｐゴシック" charset="-128"/>
              </a:rPr>
              <a:t>interaksi</a:t>
            </a:r>
            <a:endParaRPr lang="en-US" altLang="en-US" dirty="0">
              <a:ea typeface="ＭＳ Ｐゴシック" charset="-128"/>
            </a:endParaRPr>
          </a:p>
          <a:p>
            <a:pPr marL="480060" lvl="1" indent="-240030">
              <a:spcBef>
                <a:spcPts val="930"/>
              </a:spcBef>
              <a:buFont typeface="Wingdings" charset="2"/>
              <a:buChar char="Ø"/>
              <a:defRPr/>
            </a:pPr>
            <a:r>
              <a:rPr lang="en-US" altLang="en-US" dirty="0" err="1">
                <a:ea typeface="ＭＳ Ｐゴシック" charset="-128"/>
              </a:rPr>
              <a:t>Prosesor</a:t>
            </a:r>
            <a:endParaRPr lang="en-US" altLang="en-US" dirty="0">
              <a:ea typeface="ＭＳ Ｐゴシック" charset="-128"/>
            </a:endParaRPr>
          </a:p>
          <a:p>
            <a:pPr marL="480060" lvl="1" indent="-240030">
              <a:spcBef>
                <a:spcPts val="930"/>
              </a:spcBef>
              <a:buFont typeface="Wingdings" charset="2"/>
              <a:buChar char="Ø"/>
              <a:defRPr/>
            </a:pPr>
            <a:r>
              <a:rPr lang="en-US" altLang="en-US" dirty="0" err="1">
                <a:ea typeface="ＭＳ Ｐゴシック" charset="-128"/>
              </a:rPr>
              <a:t>Memori</a:t>
            </a:r>
            <a:r>
              <a:rPr lang="en-US" altLang="en-US" dirty="0">
                <a:ea typeface="ＭＳ Ｐゴシック" charset="-128"/>
              </a:rPr>
              <a:t>/</a:t>
            </a:r>
            <a:r>
              <a:rPr lang="en-US" altLang="en-US" dirty="0" err="1">
                <a:ea typeface="ＭＳ Ｐゴシック" charset="-128"/>
              </a:rPr>
              <a:t>ingatan</a:t>
            </a:r>
            <a:endParaRPr lang="en-US" altLang="en-US" dirty="0">
              <a:ea typeface="ＭＳ Ｐゴシック" charset="-128"/>
            </a:endParaRPr>
          </a:p>
          <a:p>
            <a:pPr marL="240030" indent="-240030">
              <a:spcBef>
                <a:spcPts val="930"/>
              </a:spcBef>
              <a:defRPr/>
            </a:pPr>
            <a:r>
              <a:rPr lang="en-US" altLang="en-US" sz="1400" dirty="0" err="1">
                <a:ea typeface="ＭＳ Ｐゴシック" charset="-128"/>
              </a:rPr>
              <a:t>Penjelasan</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1. SUBSISTEM INTERAKSI</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Persepsi</a:t>
            </a:r>
            <a:r>
              <a:rPr lang="en-US" altLang="en-US" sz="1400" dirty="0">
                <a:ea typeface="ＭＳ Ｐゴシック" charset="-128"/>
              </a:rPr>
              <a:t> (Perceptual System)</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nyimpan</a:t>
            </a:r>
            <a:r>
              <a:rPr lang="en-US" altLang="en-US" sz="1400" dirty="0">
                <a:ea typeface="ＭＳ Ｐゴシック" charset="-128"/>
              </a:rPr>
              <a:t> </a:t>
            </a:r>
            <a:r>
              <a:rPr lang="en-US" altLang="en-US" sz="1400" dirty="0" err="1">
                <a:ea typeface="ＭＳ Ｐゴシック" charset="-128"/>
              </a:rPr>
              <a:t>sinyal</a:t>
            </a:r>
            <a:r>
              <a:rPr lang="en-US" altLang="en-US" sz="1400" dirty="0">
                <a:ea typeface="ＭＳ Ｐゴシック" charset="-128"/>
              </a:rPr>
              <a:t> </a:t>
            </a:r>
            <a:r>
              <a:rPr lang="en-US" altLang="en-US" sz="1400" dirty="0" err="1">
                <a:ea typeface="ＭＳ Ｐゴシック" charset="-128"/>
              </a:rPr>
              <a:t>dari</a:t>
            </a:r>
            <a:r>
              <a:rPr lang="en-US" altLang="en-US" sz="1400" dirty="0">
                <a:ea typeface="ＭＳ Ｐゴシック" charset="-128"/>
              </a:rPr>
              <a:t> </a:t>
            </a:r>
            <a:r>
              <a:rPr lang="en-US" altLang="en-US" sz="1400" dirty="0" err="1">
                <a:ea typeface="ＭＳ Ｐゴシック" charset="-128"/>
              </a:rPr>
              <a:t>rangsangan</a:t>
            </a:r>
            <a:r>
              <a:rPr lang="en-US" altLang="en-US" sz="1400" dirty="0">
                <a:ea typeface="ＭＳ Ｐゴシック" charset="-128"/>
              </a:rPr>
              <a:t> (</a:t>
            </a:r>
            <a:r>
              <a:rPr lang="en-US" altLang="en-US" sz="1400" dirty="0" err="1">
                <a:ea typeface="ＭＳ Ｐゴシック" charset="-128"/>
              </a:rPr>
              <a:t>imajinasi</a:t>
            </a:r>
            <a:r>
              <a:rPr lang="en-US" altLang="en-US" sz="1400" dirty="0">
                <a:ea typeface="ＭＳ Ｐゴシック" charset="-128"/>
              </a:rPr>
              <a:t>, </a:t>
            </a:r>
            <a:r>
              <a:rPr lang="en-US" altLang="en-US" sz="1400" dirty="0" err="1">
                <a:ea typeface="ＭＳ Ｐゴシック" charset="-128"/>
              </a:rPr>
              <a:t>gambar</a:t>
            </a:r>
            <a:r>
              <a:rPr lang="en-US" altLang="en-US" sz="1400" dirty="0">
                <a:ea typeface="ＭＳ Ｐゴシック" charset="-128"/>
              </a:rPr>
              <a:t>, </a:t>
            </a:r>
            <a:r>
              <a:rPr lang="en-US" altLang="en-US" sz="1400" dirty="0" err="1">
                <a:ea typeface="ＭＳ Ｐゴシック" charset="-128"/>
              </a:rPr>
              <a:t>suara</a:t>
            </a:r>
            <a:r>
              <a:rPr lang="en-US" altLang="en-US" sz="1400" dirty="0">
                <a:ea typeface="ＭＳ Ｐゴシック" charset="-128"/>
              </a:rPr>
              <a:t>) </a:t>
            </a:r>
            <a:r>
              <a:rPr lang="en-US" altLang="en-US" sz="1400" dirty="0" err="1">
                <a:ea typeface="ＭＳ Ｐゴシック" charset="-128"/>
              </a:rPr>
              <a:t>untuk</a:t>
            </a:r>
            <a:r>
              <a:rPr lang="en-US" altLang="en-US" sz="1400" dirty="0">
                <a:ea typeface="ＭＳ Ｐゴシック" charset="-128"/>
              </a:rPr>
              <a:t> </a:t>
            </a:r>
            <a:r>
              <a:rPr lang="en-US" altLang="en-US" sz="1400" dirty="0" err="1">
                <a:ea typeface="ＭＳ Ｐゴシック" charset="-128"/>
              </a:rPr>
              <a:t>waktu</a:t>
            </a:r>
            <a:r>
              <a:rPr lang="en-US" altLang="en-US" sz="1400" dirty="0">
                <a:ea typeface="ＭＳ Ｐゴシック" charset="-128"/>
              </a:rPr>
              <a:t> </a:t>
            </a:r>
            <a:r>
              <a:rPr lang="en-US" altLang="en-US" sz="1400" dirty="0" err="1">
                <a:ea typeface="ＭＳ Ｐゴシック" charset="-128"/>
              </a:rPr>
              <a:t>tertentu</a:t>
            </a:r>
            <a:r>
              <a:rPr lang="en-US" altLang="en-US" sz="1400" dirty="0">
                <a:ea typeface="ＭＳ Ｐゴシック" charset="-128"/>
              </a:rPr>
              <a:t>.</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Kognitif</a:t>
            </a:r>
            <a:endParaRPr lang="en-US" altLang="en-US" sz="1400" dirty="0">
              <a:ea typeface="ＭＳ Ｐゴシック" charset="-128"/>
            </a:endParaRP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mpresentasikan</a:t>
            </a:r>
            <a:r>
              <a:rPr lang="en-US" altLang="en-US" sz="1400" dirty="0">
                <a:ea typeface="ＭＳ Ｐゴシック" charset="-128"/>
              </a:rPr>
              <a:t> </a:t>
            </a:r>
            <a:r>
              <a:rPr lang="en-US" altLang="en-US" sz="1400" dirty="0" err="1">
                <a:ea typeface="ＭＳ Ｐゴシック" charset="-128"/>
              </a:rPr>
              <a:t>hitungan</a:t>
            </a:r>
            <a:r>
              <a:rPr lang="en-US" altLang="en-US" sz="1400" dirty="0">
                <a:ea typeface="ＭＳ Ｐゴシック" charset="-128"/>
              </a:rPr>
              <a:t> </a:t>
            </a:r>
            <a:r>
              <a:rPr lang="en-US" altLang="en-US" sz="1400" dirty="0" err="1">
                <a:ea typeface="ＭＳ Ｐゴシック" charset="-128"/>
              </a:rPr>
              <a:t>dalam</a:t>
            </a:r>
            <a:r>
              <a:rPr lang="en-US" altLang="en-US" sz="1400" dirty="0">
                <a:ea typeface="ＭＳ Ｐゴシック" charset="-128"/>
              </a:rPr>
              <a:t> </a:t>
            </a:r>
            <a:r>
              <a:rPr lang="en-US" altLang="en-US" sz="1400" dirty="0" err="1">
                <a:ea typeface="ＭＳ Ｐゴシック" charset="-128"/>
              </a:rPr>
              <a:t>pikiran</a:t>
            </a:r>
            <a:r>
              <a:rPr lang="en-US" altLang="en-US" sz="1400" dirty="0">
                <a:ea typeface="ＭＳ Ｐゴシック" charset="-128"/>
              </a:rPr>
              <a:t> </a:t>
            </a:r>
            <a:r>
              <a:rPr lang="en-US" altLang="en-US" sz="1400" dirty="0" err="1">
                <a:ea typeface="ＭＳ Ｐゴシック" charset="-128"/>
              </a:rPr>
              <a:t>kita</a:t>
            </a:r>
            <a:r>
              <a:rPr lang="en-US" altLang="en-US" sz="1400" dirty="0">
                <a:ea typeface="ＭＳ Ｐゴシック" charset="-128"/>
              </a:rPr>
              <a:t>, </a:t>
            </a:r>
            <a:r>
              <a:rPr lang="en-US" altLang="en-US" sz="1400" dirty="0" err="1">
                <a:ea typeface="ＭＳ Ｐゴシック" charset="-128"/>
              </a:rPr>
              <a:t>membuat</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a:t>
            </a:r>
            <a:r>
              <a:rPr lang="en-US" altLang="en-US" sz="1400" dirty="0" err="1">
                <a:ea typeface="ＭＳ Ｐゴシック" charset="-128"/>
              </a:rPr>
              <a:t>keputusan</a:t>
            </a:r>
            <a:r>
              <a:rPr lang="en-US" altLang="en-US" sz="1400" dirty="0">
                <a:ea typeface="ＭＳ Ｐゴシック" charset="-128"/>
              </a:rPr>
              <a:t> </a:t>
            </a:r>
            <a:r>
              <a:rPr lang="en-US" altLang="en-US" sz="1400" dirty="0" err="1">
                <a:ea typeface="ＭＳ Ｐゴシック" charset="-128"/>
              </a:rPr>
              <a:t>bagaimana</a:t>
            </a:r>
            <a:r>
              <a:rPr lang="en-US" altLang="en-US" sz="1400" dirty="0">
                <a:ea typeface="ＭＳ Ｐゴシック" charset="-128"/>
              </a:rPr>
              <a:t> </a:t>
            </a:r>
            <a:r>
              <a:rPr lang="en-US" altLang="en-US" sz="1400" dirty="0" err="1">
                <a:ea typeface="ＭＳ Ｐゴシック" charset="-128"/>
              </a:rPr>
              <a:t>kita</a:t>
            </a:r>
            <a:r>
              <a:rPr lang="en-US" altLang="en-US" sz="1400" dirty="0">
                <a:ea typeface="ＭＳ Ｐゴシック" charset="-128"/>
              </a:rPr>
              <a:t> </a:t>
            </a:r>
            <a:r>
              <a:rPr lang="en-US" altLang="en-US" sz="1400" dirty="0" err="1">
                <a:ea typeface="ＭＳ Ｐゴシック" charset="-128"/>
              </a:rPr>
              <a:t>melakukan</a:t>
            </a:r>
            <a:r>
              <a:rPr lang="en-US" altLang="en-US" sz="1400" dirty="0">
                <a:ea typeface="ＭＳ Ｐゴシック" charset="-128"/>
              </a:rPr>
              <a:t> </a:t>
            </a:r>
            <a:r>
              <a:rPr lang="en-US" altLang="en-US" sz="1400" dirty="0" err="1">
                <a:ea typeface="ＭＳ Ｐゴシック" charset="-128"/>
              </a:rPr>
              <a:t>sesuatu</a:t>
            </a:r>
            <a:r>
              <a:rPr lang="en-US" altLang="en-US" sz="1400" dirty="0">
                <a:ea typeface="ＭＳ Ｐゴシック" charset="-128"/>
              </a:rPr>
              <a:t>.     </a:t>
            </a: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Sistem</a:t>
            </a:r>
            <a:r>
              <a:rPr lang="en-US" altLang="en-US" sz="1400" dirty="0">
                <a:ea typeface="ＭＳ Ｐゴシック" charset="-128"/>
              </a:rPr>
              <a:t> </a:t>
            </a:r>
            <a:r>
              <a:rPr lang="en-US" altLang="en-US" sz="1400" dirty="0" err="1">
                <a:ea typeface="ＭＳ Ｐゴシック" charset="-128"/>
              </a:rPr>
              <a:t>Gerak</a:t>
            </a:r>
            <a:endParaRPr lang="en-US" altLang="en-US" sz="1400" dirty="0">
              <a:ea typeface="ＭＳ Ｐゴシック" charset="-128"/>
            </a:endParaRPr>
          </a:p>
          <a:p>
            <a:pPr marL="240030" indent="-240030">
              <a:spcBef>
                <a:spcPts val="930"/>
              </a:spcBef>
              <a:buNone/>
              <a:defRPr/>
            </a:pPr>
            <a:r>
              <a:rPr lang="en-US" altLang="en-US" sz="1400" dirty="0">
                <a:ea typeface="ＭＳ Ｐゴシック" charset="-128"/>
              </a:rPr>
              <a:t>		    : </a:t>
            </a:r>
            <a:r>
              <a:rPr lang="en-US" altLang="en-US" sz="1400" dirty="0" err="1">
                <a:ea typeface="ＭＳ Ｐゴシック" charset="-128"/>
              </a:rPr>
              <a:t>mengubah</a:t>
            </a:r>
            <a:r>
              <a:rPr lang="en-US" altLang="en-US" sz="1400" dirty="0">
                <a:ea typeface="ＭＳ Ｐゴシック" charset="-128"/>
              </a:rPr>
              <a:t> </a:t>
            </a:r>
            <a:r>
              <a:rPr lang="en-US" altLang="en-US" sz="1400" dirty="0" err="1">
                <a:ea typeface="ＭＳ Ｐゴシック" charset="-128"/>
              </a:rPr>
              <a:t>sinyal</a:t>
            </a:r>
            <a:r>
              <a:rPr lang="en-US" altLang="en-US" sz="1400" dirty="0">
                <a:ea typeface="ＭＳ Ｐゴシック" charset="-128"/>
              </a:rPr>
              <a:t> </a:t>
            </a:r>
            <a:r>
              <a:rPr lang="en-US" altLang="en-US" sz="1400" dirty="0" err="1">
                <a:ea typeface="ＭＳ Ｐゴシック" charset="-128"/>
              </a:rPr>
              <a:t>menjadi</a:t>
            </a:r>
            <a:r>
              <a:rPr lang="en-US" altLang="en-US" sz="1400" dirty="0">
                <a:ea typeface="ＭＳ Ｐゴシック" charset="-128"/>
              </a:rPr>
              <a:t> </a:t>
            </a:r>
            <a:r>
              <a:rPr lang="en-US" altLang="en-US" sz="1400" dirty="0" err="1">
                <a:ea typeface="ＭＳ Ｐゴシック" charset="-128"/>
              </a:rPr>
              <a:t>gerak</a:t>
            </a: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buNone/>
              <a:defRPr/>
            </a:pPr>
            <a:endParaRPr lang="en-US" altLang="en-US" sz="1400" dirty="0">
              <a:ea typeface="ＭＳ Ｐゴシック" charset="-128"/>
            </a:endParaRPr>
          </a:p>
          <a:p>
            <a:pPr marL="240030" indent="-240030">
              <a:spcBef>
                <a:spcPts val="930"/>
              </a:spcBef>
              <a:defRPr/>
            </a:pPr>
            <a:endParaRPr lang="en-US" altLang="en-US" sz="1400" dirty="0">
              <a:ea typeface="ＭＳ Ｐゴシック" charset="-128"/>
            </a:endParaRPr>
          </a:p>
          <a:p>
            <a:pPr marL="240030" indent="-240030" algn="ctr">
              <a:spcBef>
                <a:spcPts val="930"/>
              </a:spcBef>
              <a:buFontTx/>
              <a:buChar char="-"/>
              <a:defRPr/>
            </a:pPr>
            <a:endParaRPr lang="en-US" altLang="en-US" sz="1400" dirty="0">
              <a:ea typeface="ＭＳ Ｐゴシック" charset="-128"/>
            </a:endParaRPr>
          </a:p>
        </p:txBody>
      </p:sp>
      <p:sp>
        <p:nvSpPr>
          <p:cNvPr id="16385" name="Rectangle 2">
            <a:extLst>
              <a:ext uri="{FF2B5EF4-FFF2-40B4-BE49-F238E27FC236}">
                <a16:creationId xmlns:a16="http://schemas.microsoft.com/office/drawing/2014/main" id="{9BA2618F-D6B5-4B6F-B437-4EF2BCCF1072}"/>
              </a:ext>
            </a:extLst>
          </p:cNvPr>
          <p:cNvSpPr>
            <a:spLocks noGrp="1" noChangeArrowheads="1"/>
          </p:cNvSpPr>
          <p:nvPr>
            <p:ph type="title"/>
          </p:nvPr>
        </p:nvSpPr>
        <p:spPr>
          <a:xfrm>
            <a:off x="838200" y="640179"/>
            <a:ext cx="9050518" cy="945498"/>
          </a:xfrm>
        </p:spPr>
        <p:txBody>
          <a:bodyPr rtlCol="0">
            <a:normAutofit/>
          </a:bodyPr>
          <a:lstStyle/>
          <a:p>
            <a:pPr>
              <a:defRPr/>
            </a:pPr>
            <a:r>
              <a:rPr lang="en-US" altLang="en-US" sz="3200" dirty="0">
                <a:solidFill>
                  <a:schemeClr val="tx1"/>
                </a:solidFill>
                <a:ea typeface="ＭＳ Ｐゴシック" charset="-128"/>
              </a:rPr>
              <a:t>IMK dan </a:t>
            </a:r>
            <a:r>
              <a:rPr lang="en-US" altLang="en-US" sz="3200" dirty="0" err="1">
                <a:solidFill>
                  <a:schemeClr val="tx1"/>
                </a:solidFill>
                <a:ea typeface="ＭＳ Ｐゴシック" charset="-128"/>
              </a:rPr>
              <a:t>Otak</a:t>
            </a:r>
            <a:r>
              <a:rPr lang="en-US" altLang="en-US" sz="3200" dirty="0">
                <a:solidFill>
                  <a:schemeClr val="tx1"/>
                </a:solidFill>
                <a:ea typeface="ＭＳ Ｐゴシック" charset="-128"/>
              </a:rPr>
              <a:t> </a:t>
            </a:r>
            <a:r>
              <a:rPr lang="en-US" altLang="en-US" sz="3200" dirty="0" err="1">
                <a:solidFill>
                  <a:schemeClr val="tx1"/>
                </a:solidFill>
                <a:ea typeface="ＭＳ Ｐゴシック" charset="-128"/>
              </a:rPr>
              <a:t>Manusia</a:t>
            </a:r>
            <a:endParaRPr lang="en-US" altLang="en-US" sz="3200" dirty="0">
              <a:solidFill>
                <a:schemeClr val="tx1"/>
              </a:solidFill>
              <a:ea typeface="ＭＳ Ｐゴシック" charset="-128"/>
            </a:endParaRPr>
          </a:p>
        </p:txBody>
      </p:sp>
      <p:sp>
        <p:nvSpPr>
          <p:cNvPr id="16387" name="Text Box 9">
            <a:extLst>
              <a:ext uri="{FF2B5EF4-FFF2-40B4-BE49-F238E27FC236}">
                <a16:creationId xmlns:a16="http://schemas.microsoft.com/office/drawing/2014/main" id="{81D98BAF-9E44-489A-977E-F7CA1AB85FD9}"/>
              </a:ext>
            </a:extLst>
          </p:cNvPr>
          <p:cNvSpPr txBox="1">
            <a:spLocks noChangeArrowheads="1"/>
          </p:cNvSpPr>
          <p:nvPr/>
        </p:nvSpPr>
        <p:spPr bwMode="auto">
          <a:xfrm>
            <a:off x="2727326" y="2398713"/>
            <a:ext cx="6492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O_APP_VERSION" val="0.20.0.2025"/>
  <p:tag name="SLIDO_PRESENTATION_ID" val="00000000-0000-0000-0000-000000000000"/>
  <p:tag name="SLIDO_EVENT_UUID" val="38721dee-e7b1-44e8-b5f6-74788316f75e"/>
  <p:tag name="SLIDO_EVENT_SECTION_UUID" val="fa133c9b-318d-4fce-a14f-fd4b11c4ead2"/>
</p:tagLst>
</file>

<file path=ppt/tags/tag10.xml><?xml version="1.0" encoding="utf-8"?>
<p:tagLst xmlns:a="http://schemas.openxmlformats.org/drawingml/2006/main" xmlns:r="http://schemas.openxmlformats.org/officeDocument/2006/relationships" xmlns:p="http://schemas.openxmlformats.org/presentationml/2006/main">
  <p:tag name="SLIDO_ELEMENT" val="title"/>
</p:tagLst>
</file>

<file path=ppt/tags/tag11.xml><?xml version="1.0" encoding="utf-8"?>
<p:tagLst xmlns:a="http://schemas.openxmlformats.org/drawingml/2006/main" xmlns:r="http://schemas.openxmlformats.org/officeDocument/2006/relationships" xmlns:p="http://schemas.openxmlformats.org/presentationml/2006/main">
  <p:tag name="SLIDO_ELEMENT" val="footer"/>
</p:tagLst>
</file>

<file path=ppt/tags/tag2.xml><?xml version="1.0" encoding="utf-8"?>
<p:tagLst xmlns:a="http://schemas.openxmlformats.org/drawingml/2006/main" xmlns:r="http://schemas.openxmlformats.org/officeDocument/2006/relationships" xmlns:p="http://schemas.openxmlformats.org/presentationml/2006/main">
  <p:tag name="SLIDO_METADATA" val="eyJUaW1lc3RhbXAiOjE2MzEwNjg5MDJ9"/>
  <p:tag name="SLIDO_TYPE" val="SlidoPoll"/>
  <p:tag name="SLIDO_POLL_UUID" val="540fe391-bdb6-4358-a370-ef820cbe8dd7"/>
  <p:tag name="SLIDO_TIMELINE" val="W3sicG9sbFF1ZXN0aW9uVXVpZCI6ImIzZDA2Mzk1LTY0MDctNDYwOS04ODNjLWMyZWMwYzM5OGU1YiIsInNob3dSZXN1bHRzIjp0cnVlLCJzaG93Q29ycmVjdEFuc3dlcnMiOmZhbHNlLCJ2b3RpbmdMb2NrZWQiOmZhbHNlfV0="/>
</p:tagLst>
</file>

<file path=ppt/tags/tag3.xml><?xml version="1.0" encoding="utf-8"?>
<p:tagLst xmlns:a="http://schemas.openxmlformats.org/drawingml/2006/main" xmlns:r="http://schemas.openxmlformats.org/officeDocument/2006/relationships" xmlns:p="http://schemas.openxmlformats.org/presentationml/2006/main">
  <p:tag name="SLIDO_ELEMENT" val="logo"/>
</p:tagLst>
</file>

<file path=ppt/tags/tag4.xml><?xml version="1.0" encoding="utf-8"?>
<p:tagLst xmlns:a="http://schemas.openxmlformats.org/drawingml/2006/main" xmlns:r="http://schemas.openxmlformats.org/officeDocument/2006/relationships" xmlns:p="http://schemas.openxmlformats.org/presentationml/2006/main">
  <p:tag name="SLIDO_ELEMENT" val="interaction_image"/>
  <p:tag name="INTERACTION_TYPE" val="OpenText"/>
</p:tagLst>
</file>

<file path=ppt/tags/tag5.xml><?xml version="1.0" encoding="utf-8"?>
<p:tagLst xmlns:a="http://schemas.openxmlformats.org/drawingml/2006/main" xmlns:r="http://schemas.openxmlformats.org/officeDocument/2006/relationships" xmlns:p="http://schemas.openxmlformats.org/presentationml/2006/main">
  <p:tag name="SLIDO_ELEMENT" val="title"/>
</p:tagLst>
</file>

<file path=ppt/tags/tag6.xml><?xml version="1.0" encoding="utf-8"?>
<p:tagLst xmlns:a="http://schemas.openxmlformats.org/drawingml/2006/main" xmlns:r="http://schemas.openxmlformats.org/officeDocument/2006/relationships" xmlns:p="http://schemas.openxmlformats.org/presentationml/2006/main">
  <p:tag name="SLIDO_ELEMENT" val="footer"/>
</p:tagLst>
</file>

<file path=ppt/tags/tag7.xml><?xml version="1.0" encoding="utf-8"?>
<p:tagLst xmlns:a="http://schemas.openxmlformats.org/drawingml/2006/main" xmlns:r="http://schemas.openxmlformats.org/officeDocument/2006/relationships" xmlns:p="http://schemas.openxmlformats.org/presentationml/2006/main">
  <p:tag name="SLIDO_METADATA" val="eyJUaW1lc3RhbXAiOjE2MzEwNzM3OTB9"/>
  <p:tag name="SLIDO_TYPE" val="SlidoPoll"/>
  <p:tag name="SLIDO_POLL_UUID" val="fb7742bb-d018-4b16-b7f4-5c359aa6eb0d"/>
  <p:tag name="SLIDO_TIMELINE" val="W3sicG9sbFF1ZXN0aW9uVXVpZCI6IjAwZDIxODNmLTBjZTYtNGNhNi05ZmUxLTQwNzMzM2Q1MmYxZCIsInNob3dSZXN1bHRzIjp0cnVlLCJzaG93Q29ycmVjdEFuc3dlcnMiOmZhbHNlLCJ2b3RpbmdMb2NrZWQiOmZhbHNlfV0="/>
</p:tagLst>
</file>

<file path=ppt/tags/tag8.xml><?xml version="1.0" encoding="utf-8"?>
<p:tagLst xmlns:a="http://schemas.openxmlformats.org/drawingml/2006/main" xmlns:r="http://schemas.openxmlformats.org/officeDocument/2006/relationships" xmlns:p="http://schemas.openxmlformats.org/presentationml/2006/main">
  <p:tag name="SLIDO_ELEMENT" val="logo"/>
</p:tagLst>
</file>

<file path=ppt/tags/tag9.xml><?xml version="1.0" encoding="utf-8"?>
<p:tagLst xmlns:a="http://schemas.openxmlformats.org/drawingml/2006/main" xmlns:r="http://schemas.openxmlformats.org/officeDocument/2006/relationships" xmlns:p="http://schemas.openxmlformats.org/presentationml/2006/main">
  <p:tag name="SLIDO_ELEMENT" val="interaction_image"/>
  <p:tag name="INTERACTION_TYPE" val="MultipleChoice"/>
</p:tagLst>
</file>

<file path=ppt/theme/theme1.xml><?xml version="1.0" encoding="utf-8"?>
<a:theme xmlns:a="http://schemas.openxmlformats.org/drawingml/2006/main" name="Office Theme">
  <a:themeElements>
    <a:clrScheme name="Custom 21">
      <a:dk1>
        <a:sysClr val="windowText" lastClr="000000"/>
      </a:dk1>
      <a:lt1>
        <a:sysClr val="window" lastClr="FFFFFF"/>
      </a:lt1>
      <a:dk2>
        <a:srgbClr val="0048B3"/>
      </a:dk2>
      <a:lt2>
        <a:srgbClr val="7C77B9"/>
      </a:lt2>
      <a:accent1>
        <a:srgbClr val="008EDC"/>
      </a:accent1>
      <a:accent2>
        <a:srgbClr val="7A0078"/>
      </a:accent2>
      <a:accent3>
        <a:srgbClr val="D30F64"/>
      </a:accent3>
      <a:accent4>
        <a:srgbClr val="006FC9"/>
      </a:accent4>
      <a:accent5>
        <a:srgbClr val="00FFFF"/>
      </a:accent5>
      <a:accent6>
        <a:srgbClr val="EEB902"/>
      </a:accent6>
      <a:hlink>
        <a:srgbClr val="D30F64"/>
      </a:hlink>
      <a:folHlink>
        <a:srgbClr val="D30F64"/>
      </a:folHlink>
    </a:clrScheme>
    <a:fontScheme name="Custom 7">
      <a:majorFont>
        <a:latin typeface="Century Gothic"/>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12000">
              <a:schemeClr val="accent1"/>
            </a:gs>
            <a:gs pos="100000">
              <a:schemeClr val="accent3"/>
            </a:gs>
          </a:gsLst>
          <a:lin ang="0" scaled="1"/>
          <a:tileRect/>
        </a:gradFill>
        <a:ln w="12700" cap="flat">
          <a:noFill/>
          <a:prstDash val="solid"/>
          <a:miter/>
        </a:ln>
      </a:spPr>
      <a:bodyPr rtlCol="0" anchor="ctr"/>
      <a:lstStyle>
        <a:defPPr algn="l">
          <a:defRPr dirty="0"/>
        </a:defPPr>
      </a:lstStyle>
    </a:spDef>
  </a:objectDefaults>
  <a:extraClrSchemeLst/>
  <a:extLst>
    <a:ext uri="{05A4C25C-085E-4340-85A3-A5531E510DB2}">
      <thm15:themeFamily xmlns:thm15="http://schemas.microsoft.com/office/thememl/2012/main" name="NBPL_Fun_MO - v6" id="{A0D08BF4-A6B2-4810-A990-861B25D0A27E}" vid="{9CA1A813-01EE-4EED-9E0D-BBBA258A4E3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024DF7-0783-4549-86B7-A48B29FBA9C2}">
  <ds:schemaRefs>
    <ds:schemaRef ds:uri="http://schemas.microsoft.com/office/2006/documentManagement/types"/>
    <ds:schemaRef ds:uri="http://purl.org/dc/dcmitype/"/>
    <ds:schemaRef ds:uri="http://schemas.microsoft.com/office/2006/metadata/properties"/>
    <ds:schemaRef ds:uri="http://www.w3.org/XML/1998/namespace"/>
    <ds:schemaRef ds:uri="http://purl.org/dc/elements/1.1/"/>
    <ds:schemaRef ds:uri="http://schemas.microsoft.com/office/infopath/2007/PartnerControls"/>
    <ds:schemaRef ds:uri="http://schemas.openxmlformats.org/package/2006/metadata/core-properties"/>
    <ds:schemaRef ds:uri="fb0879af-3eba-417a-a55a-ffe6dcd6ca77"/>
    <ds:schemaRef ds:uri="6dc4bcd6-49db-4c07-9060-8acfc67cef9f"/>
    <ds:schemaRef ds:uri="http://schemas.microsoft.com/sharepoint/v3"/>
    <ds:schemaRef ds:uri="http://purl.org/dc/terms/"/>
  </ds:schemaRefs>
</ds:datastoreItem>
</file>

<file path=customXml/itemProps2.xml><?xml version="1.0" encoding="utf-8"?>
<ds:datastoreItem xmlns:ds="http://schemas.openxmlformats.org/officeDocument/2006/customXml" ds:itemID="{A6393BED-762D-4FA3-96CF-866F426A04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0F309C-DE10-4641-9043-BB7E781AC4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un vacation presentation</Template>
  <TotalTime>607</TotalTime>
  <Words>1777</Words>
  <Application>Microsoft Office PowerPoint</Application>
  <PresentationFormat>Widescreen</PresentationFormat>
  <Paragraphs>212</Paragraphs>
  <Slides>40</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54" baseType="lpstr">
      <vt:lpstr>Arial</vt:lpstr>
      <vt:lpstr>Calibri</vt:lpstr>
      <vt:lpstr>Century Gothic</vt:lpstr>
      <vt:lpstr>Garamond</vt:lpstr>
      <vt:lpstr>Merriweather</vt:lpstr>
      <vt:lpstr>Palatino Linotype</vt:lpstr>
      <vt:lpstr>rubik</vt:lpstr>
      <vt:lpstr>Segoe UI</vt:lpstr>
      <vt:lpstr>sohne</vt:lpstr>
      <vt:lpstr>Wingdings</vt:lpstr>
      <vt:lpstr>Office Theme</vt:lpstr>
      <vt:lpstr>Visio</vt:lpstr>
      <vt:lpstr>VISIO</vt:lpstr>
      <vt:lpstr>Bitmap Image</vt:lpstr>
      <vt:lpstr>DESAIN ANTARMUKA</vt:lpstr>
      <vt:lpstr>PowerPoint Presentation</vt:lpstr>
      <vt:lpstr>PowerPoint Presentation</vt:lpstr>
      <vt:lpstr>MANUSIA</vt:lpstr>
      <vt:lpstr>MANUSIA</vt:lpstr>
      <vt:lpstr>INTERAKSI MANUSIA DAN KOMPUTER</vt:lpstr>
      <vt:lpstr>PowerPoint Presentation</vt:lpstr>
      <vt:lpstr>PowerPoint Presentation</vt:lpstr>
      <vt:lpstr>IMK dan Otak Manusia</vt:lpstr>
      <vt:lpstr>IMK dan Otak Manusia (lanj.)</vt:lpstr>
      <vt:lpstr>PowerPoint Presentation</vt:lpstr>
      <vt:lpstr>PowerPoint Presentation</vt:lpstr>
      <vt:lpstr>UI</vt:lpstr>
      <vt:lpstr>Model Pengolahan Informasi pada Manusia</vt:lpstr>
      <vt:lpstr>Faktor manusia dapat dipandang sebagai sistem pemroses informasi</vt:lpstr>
      <vt:lpstr>Faktor manusia menjadi aspek penting</vt:lpstr>
      <vt:lpstr>Model sistem Pengolahan pada Manusia dan Komputer </vt:lpstr>
      <vt:lpstr>Brainware </vt:lpstr>
      <vt:lpstr>Persepsi Visual</vt:lpstr>
      <vt:lpstr>Luminans</vt:lpstr>
      <vt:lpstr>LUMINANS</vt:lpstr>
      <vt:lpstr>Kontras</vt:lpstr>
      <vt:lpstr>Kecerahan (Brightness)</vt:lpstr>
      <vt:lpstr>Perhatikan gambar berikut ini</vt:lpstr>
      <vt:lpstr>PowerPoint Presentation</vt:lpstr>
      <vt:lpstr>PowerPoint Presentation</vt:lpstr>
      <vt:lpstr>PowerPoint Presentation</vt:lpstr>
      <vt:lpstr>PowerPoint Presentation</vt:lpstr>
      <vt:lpstr>Sudut Penglihatan</vt:lpstr>
      <vt:lpstr>Sudut Penglihatan</vt:lpstr>
      <vt:lpstr>Medan Penglihatan</vt:lpstr>
      <vt:lpstr>Medan Penglihatan</vt:lpstr>
      <vt:lpstr>Persepsi Visual</vt:lpstr>
      <vt:lpstr>WARNA</vt:lpstr>
      <vt:lpstr>Warna, Aspek Psikologi</vt:lpstr>
      <vt:lpstr>Warna, Aspek Persepsi</vt:lpstr>
      <vt:lpstr>Warna, Aspek Kognitif</vt:lpstr>
      <vt:lpstr>Inovasi Teknologi untuk User Berkebutuhan Khusus</vt:lpstr>
      <vt:lpstr>TUGAS KELOMPOK</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IN ANTARMUKA</dc:title>
  <dc:creator>ITECH CORP</dc:creator>
  <cp:lastModifiedBy>Hp</cp:lastModifiedBy>
  <cp:revision>3</cp:revision>
  <cp:lastPrinted>2021-09-08T04:04:20Z</cp:lastPrinted>
  <dcterms:created xsi:type="dcterms:W3CDTF">2021-08-31T00:39:59Z</dcterms:created>
  <dcterms:modified xsi:type="dcterms:W3CDTF">2022-11-06T11:4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y fmtid="{D5CDD505-2E9C-101B-9397-08002B2CF9AE}" pid="3" name="SlidoAppVersion">
    <vt:lpwstr>0.20.0.2025</vt:lpwstr>
  </property>
</Properties>
</file>